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2171" w:rsidRPr="0092166E" w:rsidRDefault="00BE080B" w:rsidP="003F217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Case Study: </w:t>
      </w:r>
      <w:r w:rsidR="003F2171" w:rsidRPr="0092166E">
        <w:rPr>
          <w:rFonts w:ascii="Arial" w:hAnsi="Arial" w:cs="Arial"/>
          <w:b/>
          <w:sz w:val="24"/>
          <w:szCs w:val="24"/>
        </w:rPr>
        <w:t>A company is having manufacturing plants and warehouses in various parts of the country. They manufacture ice-cream and milk products. They want to build software to achieve two goals.</w:t>
      </w:r>
    </w:p>
    <w:p w:rsidR="003F2171" w:rsidRPr="0092166E" w:rsidRDefault="003F2171" w:rsidP="003F2171">
      <w:pPr>
        <w:pStyle w:val="ListParagraph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Manage the inventory</w:t>
      </w:r>
    </w:p>
    <w:p w:rsidR="003F2171" w:rsidRPr="0092166E" w:rsidRDefault="003F2171" w:rsidP="003F2171">
      <w:pPr>
        <w:pStyle w:val="ListParagraph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Quic</w:t>
      </w:r>
      <w:r w:rsidR="00BE080B">
        <w:rPr>
          <w:rFonts w:ascii="Arial" w:hAnsi="Arial" w:cs="Arial"/>
          <w:b/>
          <w:sz w:val="24"/>
          <w:szCs w:val="24"/>
        </w:rPr>
        <w:t xml:space="preserve">kest delivery to the customers </w:t>
      </w:r>
    </w:p>
    <w:p w:rsidR="003F2171" w:rsidRPr="0092166E" w:rsidRDefault="003F2171" w:rsidP="003F2171">
      <w:pPr>
        <w:rPr>
          <w:rFonts w:ascii="Arial" w:hAnsi="Arial" w:cs="Arial"/>
          <w:b/>
          <w:sz w:val="24"/>
          <w:szCs w:val="24"/>
        </w:rPr>
      </w:pPr>
    </w:p>
    <w:p w:rsidR="00061C12" w:rsidRPr="0092166E" w:rsidRDefault="003F2171" w:rsidP="003F2171">
      <w:pPr>
        <w:jc w:val="center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ssignment</w:t>
      </w:r>
      <w:r w:rsidR="00D02216" w:rsidRPr="0092166E">
        <w:rPr>
          <w:rFonts w:ascii="Arial" w:hAnsi="Arial" w:cs="Arial"/>
          <w:b/>
          <w:sz w:val="24"/>
          <w:szCs w:val="24"/>
        </w:rPr>
        <w:t xml:space="preserve"> 1</w:t>
      </w:r>
    </w:p>
    <w:p w:rsidR="00D02216" w:rsidRPr="0092166E" w:rsidRDefault="00D02216" w:rsidP="00D02216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RD which can be presented to the client along with complete development and resource plan</w:t>
      </w:r>
    </w:p>
    <w:p w:rsidR="00D02216" w:rsidRPr="0092166E" w:rsidRDefault="00D02216" w:rsidP="00D02216">
      <w:pPr>
        <w:pStyle w:val="ListParagraph"/>
        <w:numPr>
          <w:ilvl w:val="0"/>
          <w:numId w:val="32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 Overview</w:t>
      </w:r>
    </w:p>
    <w:p w:rsidR="00D02216" w:rsidRPr="0092166E" w:rsidRDefault="00D02216" w:rsidP="00D02216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ject Name: Inventory and Delivery Management System</w:t>
      </w:r>
    </w:p>
    <w:p w:rsidR="00D02216" w:rsidRPr="0092166E" w:rsidRDefault="00D02216" w:rsidP="00D02216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lient: “Dairy Delights Pvt. Ltd.”</w:t>
      </w:r>
    </w:p>
    <w:p w:rsidR="00D02216" w:rsidRPr="0092166E" w:rsidRDefault="00D02216" w:rsidP="00D02216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epared by: Mohan , Business Analyst</w:t>
      </w:r>
    </w:p>
    <w:p w:rsidR="00D02216" w:rsidRPr="0092166E" w:rsidRDefault="00D02216" w:rsidP="00D02216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ate: 05 – 10 – 2025</w:t>
      </w:r>
    </w:p>
    <w:p w:rsidR="00D02216" w:rsidRPr="0092166E" w:rsidRDefault="00D02216" w:rsidP="00D02216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bjective: To design and implement a centralized system that:</w:t>
      </w:r>
    </w:p>
    <w:p w:rsidR="00D02216" w:rsidRPr="0092166E" w:rsidRDefault="00D02216" w:rsidP="00D02216">
      <w:pPr>
        <w:pStyle w:val="ListParagraph"/>
        <w:numPr>
          <w:ilvl w:val="0"/>
          <w:numId w:val="3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nages inventory across multiple warehouses and manufacturing plants.</w:t>
      </w:r>
    </w:p>
    <w:p w:rsidR="00D02216" w:rsidRPr="0092166E" w:rsidRDefault="00D02216" w:rsidP="00D02216">
      <w:pPr>
        <w:pStyle w:val="ListParagraph"/>
        <w:numPr>
          <w:ilvl w:val="0"/>
          <w:numId w:val="3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ptimizes product delivery routes to ensure fastest customer delivery.</w:t>
      </w:r>
    </w:p>
    <w:p w:rsidR="00D02216" w:rsidRPr="0092166E" w:rsidRDefault="00D02216" w:rsidP="00D02216">
      <w:pPr>
        <w:pStyle w:val="ListParagraph"/>
        <w:numPr>
          <w:ilvl w:val="0"/>
          <w:numId w:val="32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Goals</w:t>
      </w:r>
    </w:p>
    <w:p w:rsidR="00D02216" w:rsidRPr="0092166E" w:rsidRDefault="00D02216" w:rsidP="00D02216">
      <w:pPr>
        <w:pStyle w:val="ListParagraph"/>
        <w:numPr>
          <w:ilvl w:val="0"/>
          <w:numId w:val="3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al-time visibility of stock levels.</w:t>
      </w:r>
    </w:p>
    <w:p w:rsidR="00D02216" w:rsidRPr="0092166E" w:rsidRDefault="00D02216" w:rsidP="00D02216">
      <w:pPr>
        <w:pStyle w:val="ListParagraph"/>
        <w:numPr>
          <w:ilvl w:val="0"/>
          <w:numId w:val="3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inimize delivery time and logistics cost.</w:t>
      </w:r>
    </w:p>
    <w:p w:rsidR="00D02216" w:rsidRPr="0092166E" w:rsidRDefault="00D02216" w:rsidP="00D02216">
      <w:pPr>
        <w:pStyle w:val="ListParagraph"/>
        <w:numPr>
          <w:ilvl w:val="0"/>
          <w:numId w:val="3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utomate order processing and stock replenishment.</w:t>
      </w:r>
    </w:p>
    <w:p w:rsidR="00D02216" w:rsidRPr="0092166E" w:rsidRDefault="00D02216" w:rsidP="00D02216">
      <w:pPr>
        <w:pStyle w:val="ListParagraph"/>
        <w:numPr>
          <w:ilvl w:val="0"/>
          <w:numId w:val="3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Forecast demand based on seasons, regions, and past sales.</w:t>
      </w:r>
    </w:p>
    <w:p w:rsidR="00D02216" w:rsidRPr="0092166E" w:rsidRDefault="00D02216" w:rsidP="00D02216">
      <w:pPr>
        <w:pStyle w:val="ListParagraph"/>
        <w:numPr>
          <w:ilvl w:val="0"/>
          <w:numId w:val="32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Key Stakeholders</w:t>
      </w:r>
    </w:p>
    <w:tbl>
      <w:tblPr>
        <w:tblStyle w:val="TableGrid"/>
        <w:tblW w:w="0" w:type="auto"/>
        <w:tblInd w:w="720" w:type="dxa"/>
        <w:tblLook w:val="04A0"/>
      </w:tblPr>
      <w:tblGrid>
        <w:gridCol w:w="2946"/>
        <w:gridCol w:w="2292"/>
        <w:gridCol w:w="3618"/>
      </w:tblGrid>
      <w:tr w:rsidR="00D02216" w:rsidRPr="0092166E" w:rsidTr="00201E0B">
        <w:tc>
          <w:tcPr>
            <w:tcW w:w="2946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ole</w:t>
            </w:r>
          </w:p>
        </w:tc>
        <w:tc>
          <w:tcPr>
            <w:tcW w:w="2292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Name</w:t>
            </w:r>
          </w:p>
        </w:tc>
        <w:tc>
          <w:tcPr>
            <w:tcW w:w="3618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esponsibility</w:t>
            </w:r>
          </w:p>
        </w:tc>
      </w:tr>
      <w:tr w:rsidR="00D02216" w:rsidRPr="0092166E" w:rsidTr="00201E0B">
        <w:tc>
          <w:tcPr>
            <w:tcW w:w="2946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Project Sponsor  </w:t>
            </w:r>
          </w:p>
        </w:tc>
        <w:tc>
          <w:tcPr>
            <w:tcW w:w="22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Krishna</w:t>
            </w:r>
          </w:p>
        </w:tc>
        <w:tc>
          <w:tcPr>
            <w:tcW w:w="361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dget, approvals</w:t>
            </w:r>
          </w:p>
        </w:tc>
      </w:tr>
      <w:tr w:rsidR="00D02216" w:rsidRPr="0092166E" w:rsidTr="00201E0B">
        <w:tc>
          <w:tcPr>
            <w:tcW w:w="2946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lant Manager</w:t>
            </w:r>
          </w:p>
        </w:tc>
        <w:tc>
          <w:tcPr>
            <w:tcW w:w="22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anish</w:t>
            </w:r>
          </w:p>
        </w:tc>
        <w:tc>
          <w:tcPr>
            <w:tcW w:w="361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duction &amp; supply</w:t>
            </w:r>
          </w:p>
        </w:tc>
      </w:tr>
      <w:tr w:rsidR="00D02216" w:rsidRPr="0092166E" w:rsidTr="00201E0B">
        <w:tc>
          <w:tcPr>
            <w:tcW w:w="2946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Logistics Head</w:t>
            </w:r>
          </w:p>
        </w:tc>
        <w:tc>
          <w:tcPr>
            <w:tcW w:w="22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ikhil</w:t>
            </w:r>
          </w:p>
        </w:tc>
        <w:tc>
          <w:tcPr>
            <w:tcW w:w="361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network</w:t>
            </w:r>
          </w:p>
        </w:tc>
      </w:tr>
      <w:tr w:rsidR="00D02216" w:rsidRPr="0092166E" w:rsidTr="00201E0B">
        <w:tc>
          <w:tcPr>
            <w:tcW w:w="2946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T Manager</w:t>
            </w:r>
          </w:p>
        </w:tc>
        <w:tc>
          <w:tcPr>
            <w:tcW w:w="22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arry</w:t>
            </w:r>
          </w:p>
        </w:tc>
        <w:tc>
          <w:tcPr>
            <w:tcW w:w="361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fra &amp; support</w:t>
            </w:r>
          </w:p>
        </w:tc>
      </w:tr>
      <w:tr w:rsidR="00D02216" w:rsidRPr="0092166E" w:rsidTr="00201E0B">
        <w:tc>
          <w:tcPr>
            <w:tcW w:w="2946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Analyst</w:t>
            </w:r>
          </w:p>
        </w:tc>
        <w:tc>
          <w:tcPr>
            <w:tcW w:w="22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han</w:t>
            </w:r>
          </w:p>
        </w:tc>
        <w:tc>
          <w:tcPr>
            <w:tcW w:w="361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gathering &amp; analysis</w:t>
            </w:r>
          </w:p>
        </w:tc>
      </w:tr>
    </w:tbl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</w:p>
    <w:p w:rsidR="00D02216" w:rsidRPr="0092166E" w:rsidRDefault="00D02216" w:rsidP="00D02216">
      <w:pPr>
        <w:pStyle w:val="ListParagraph"/>
        <w:numPr>
          <w:ilvl w:val="0"/>
          <w:numId w:val="32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High-Level Requirements</w:t>
      </w:r>
    </w:p>
    <w:tbl>
      <w:tblPr>
        <w:tblStyle w:val="TableGrid"/>
        <w:tblW w:w="0" w:type="auto"/>
        <w:tblInd w:w="720" w:type="dxa"/>
        <w:tblLook w:val="04A0"/>
      </w:tblPr>
      <w:tblGrid>
        <w:gridCol w:w="2898"/>
        <w:gridCol w:w="5958"/>
      </w:tblGrid>
      <w:tr w:rsidR="00D02216" w:rsidRPr="0092166E" w:rsidTr="00201E0B">
        <w:tc>
          <w:tcPr>
            <w:tcW w:w="2898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ID</w:t>
            </w:r>
          </w:p>
        </w:tc>
        <w:tc>
          <w:tcPr>
            <w:tcW w:w="5958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equirement Description</w:t>
            </w:r>
          </w:p>
        </w:tc>
      </w:tr>
      <w:tr w:rsidR="00D02216" w:rsidRPr="0092166E" w:rsidTr="00201E0B">
        <w:tc>
          <w:tcPr>
            <w:tcW w:w="289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-01</w:t>
            </w:r>
          </w:p>
        </w:tc>
        <w:tc>
          <w:tcPr>
            <w:tcW w:w="595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al-time inventory tracking from plants and warehouses</w:t>
            </w:r>
          </w:p>
        </w:tc>
      </w:tr>
      <w:tr w:rsidR="00D02216" w:rsidRPr="0092166E" w:rsidTr="00201E0B">
        <w:tc>
          <w:tcPr>
            <w:tcW w:w="289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-02</w:t>
            </w:r>
          </w:p>
        </w:tc>
        <w:tc>
          <w:tcPr>
            <w:tcW w:w="595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tegration with GPS for delivery vehicle tracking</w:t>
            </w:r>
          </w:p>
        </w:tc>
      </w:tr>
      <w:tr w:rsidR="00D02216" w:rsidRPr="0092166E" w:rsidTr="00201E0B">
        <w:tc>
          <w:tcPr>
            <w:tcW w:w="289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BR-03</w:t>
            </w:r>
          </w:p>
        </w:tc>
        <w:tc>
          <w:tcPr>
            <w:tcW w:w="595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uto-suggest fastest delivery routes</w:t>
            </w:r>
          </w:p>
        </w:tc>
      </w:tr>
      <w:tr w:rsidR="00D02216" w:rsidRPr="0092166E" w:rsidTr="00201E0B">
        <w:tc>
          <w:tcPr>
            <w:tcW w:w="289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-04</w:t>
            </w:r>
          </w:p>
        </w:tc>
        <w:tc>
          <w:tcPr>
            <w:tcW w:w="595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ert when stock levels go below threshold</w:t>
            </w:r>
          </w:p>
        </w:tc>
      </w:tr>
      <w:tr w:rsidR="00D02216" w:rsidRPr="0092166E" w:rsidTr="00201E0B">
        <w:tc>
          <w:tcPr>
            <w:tcW w:w="289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-05</w:t>
            </w:r>
          </w:p>
        </w:tc>
        <w:tc>
          <w:tcPr>
            <w:tcW w:w="595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shboard for stock, order, delivery analytics</w:t>
            </w:r>
          </w:p>
        </w:tc>
      </w:tr>
    </w:tbl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</w:p>
    <w:p w:rsidR="00D02216" w:rsidRPr="0092166E" w:rsidRDefault="00D02216" w:rsidP="00D02216">
      <w:pPr>
        <w:pStyle w:val="ListParagraph"/>
        <w:numPr>
          <w:ilvl w:val="0"/>
          <w:numId w:val="32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cope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-Scope:</w:t>
      </w:r>
    </w:p>
    <w:p w:rsidR="00D02216" w:rsidRPr="0092166E" w:rsidRDefault="00D02216" w:rsidP="00D02216">
      <w:pPr>
        <w:pStyle w:val="ListParagraph"/>
        <w:numPr>
          <w:ilvl w:val="0"/>
          <w:numId w:val="3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&amp; delivery module</w:t>
      </w:r>
    </w:p>
    <w:p w:rsidR="00D02216" w:rsidRPr="0092166E" w:rsidRDefault="00D02216" w:rsidP="00D02216">
      <w:pPr>
        <w:pStyle w:val="ListParagraph"/>
        <w:numPr>
          <w:ilvl w:val="0"/>
          <w:numId w:val="3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ole-based access for plant/warehouse/logistics</w:t>
      </w:r>
    </w:p>
    <w:p w:rsidR="00D02216" w:rsidRPr="0092166E" w:rsidRDefault="00D02216" w:rsidP="00D02216">
      <w:pPr>
        <w:pStyle w:val="ListParagraph"/>
        <w:numPr>
          <w:ilvl w:val="0"/>
          <w:numId w:val="3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ports and alerts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ut-of-Scope:</w:t>
      </w:r>
    </w:p>
    <w:p w:rsidR="00D02216" w:rsidRPr="0092166E" w:rsidRDefault="00D02216" w:rsidP="00D02216">
      <w:pPr>
        <w:pStyle w:val="ListParagraph"/>
        <w:numPr>
          <w:ilvl w:val="0"/>
          <w:numId w:val="36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ccounting &amp; HR systems</w:t>
      </w:r>
    </w:p>
    <w:p w:rsidR="00D02216" w:rsidRPr="0092166E" w:rsidRDefault="00D02216" w:rsidP="00D02216">
      <w:pPr>
        <w:pStyle w:val="ListParagraph"/>
        <w:numPr>
          <w:ilvl w:val="0"/>
          <w:numId w:val="32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ssumptions</w:t>
      </w:r>
    </w:p>
    <w:p w:rsidR="00D02216" w:rsidRPr="0092166E" w:rsidRDefault="00D02216" w:rsidP="00D02216">
      <w:pPr>
        <w:pStyle w:val="ListParagraph"/>
        <w:numPr>
          <w:ilvl w:val="0"/>
          <w:numId w:val="3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ll plants and warehouses have internet access.</w:t>
      </w:r>
    </w:p>
    <w:p w:rsidR="00D02216" w:rsidRPr="0092166E" w:rsidRDefault="00D02216" w:rsidP="00D02216">
      <w:pPr>
        <w:pStyle w:val="ListParagraph"/>
        <w:numPr>
          <w:ilvl w:val="0"/>
          <w:numId w:val="3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GPS-enabled delivery vehicles are available.</w:t>
      </w:r>
    </w:p>
    <w:p w:rsidR="00D02216" w:rsidRPr="0092166E" w:rsidRDefault="00D02216" w:rsidP="00D02216">
      <w:pPr>
        <w:pStyle w:val="ListParagraph"/>
        <w:numPr>
          <w:ilvl w:val="0"/>
          <w:numId w:val="36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ata from legacy systems is clean and import-ready.</w:t>
      </w:r>
    </w:p>
    <w:p w:rsidR="00D02216" w:rsidRPr="0092166E" w:rsidRDefault="00D02216" w:rsidP="00D02216">
      <w:pPr>
        <w:pStyle w:val="ListParagraph"/>
        <w:numPr>
          <w:ilvl w:val="0"/>
          <w:numId w:val="3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isks</w:t>
      </w:r>
    </w:p>
    <w:tbl>
      <w:tblPr>
        <w:tblStyle w:val="TableGrid"/>
        <w:tblW w:w="0" w:type="auto"/>
        <w:tblInd w:w="720" w:type="dxa"/>
        <w:tblLook w:val="04A0"/>
      </w:tblPr>
      <w:tblGrid>
        <w:gridCol w:w="4404"/>
        <w:gridCol w:w="4452"/>
      </w:tblGrid>
      <w:tr w:rsidR="00D02216" w:rsidRPr="0092166E" w:rsidTr="00201E0B">
        <w:tc>
          <w:tcPr>
            <w:tcW w:w="4788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isk</w:t>
            </w:r>
          </w:p>
        </w:tc>
        <w:tc>
          <w:tcPr>
            <w:tcW w:w="4788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Mitigation</w:t>
            </w:r>
          </w:p>
        </w:tc>
      </w:tr>
      <w:tr w:rsidR="00D02216" w:rsidRPr="0092166E" w:rsidTr="00201E0B">
        <w:tc>
          <w:tcPr>
            <w:tcW w:w="478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GPS data inaccuracy</w:t>
            </w:r>
          </w:p>
        </w:tc>
        <w:tc>
          <w:tcPr>
            <w:tcW w:w="478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fallback manual confirmation</w:t>
            </w:r>
          </w:p>
        </w:tc>
      </w:tr>
      <w:tr w:rsidR="00D02216" w:rsidRPr="0092166E" w:rsidTr="00201E0B">
        <w:tc>
          <w:tcPr>
            <w:tcW w:w="478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tock mismatch due to manual entry</w:t>
            </w:r>
          </w:p>
        </w:tc>
        <w:tc>
          <w:tcPr>
            <w:tcW w:w="4788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barcode/RFID-based system</w:t>
            </w:r>
          </w:p>
        </w:tc>
      </w:tr>
    </w:tbl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</w:p>
    <w:p w:rsidR="00D02216" w:rsidRPr="0092166E" w:rsidRDefault="00D02216" w:rsidP="00D02216">
      <w:pPr>
        <w:pStyle w:val="ListParagraph"/>
        <w:numPr>
          <w:ilvl w:val="0"/>
          <w:numId w:val="3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esource Plan</w:t>
      </w:r>
    </w:p>
    <w:tbl>
      <w:tblPr>
        <w:tblStyle w:val="TableGrid"/>
        <w:tblW w:w="0" w:type="auto"/>
        <w:tblInd w:w="720" w:type="dxa"/>
        <w:tblLook w:val="04A0"/>
      </w:tblPr>
      <w:tblGrid>
        <w:gridCol w:w="2967"/>
        <w:gridCol w:w="2951"/>
        <w:gridCol w:w="2938"/>
      </w:tblGrid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ole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esource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uration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Analyst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han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ull project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sz w:val="24"/>
                <w:szCs w:val="24"/>
              </w:rPr>
              <w:t>Hari</w:t>
            </w:r>
            <w:proofErr w:type="spellEnd"/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ull project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ackend Developer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resources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4 months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ontend Developer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resources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4 months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A/Testers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resources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months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sz w:val="24"/>
                <w:szCs w:val="24"/>
              </w:rPr>
              <w:t>DevOps</w:t>
            </w:r>
            <w:proofErr w:type="spellEnd"/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 resources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etup &amp; deploy</w:t>
            </w:r>
          </w:p>
        </w:tc>
      </w:tr>
    </w:tbl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</w:p>
    <w:p w:rsidR="00D02216" w:rsidRPr="0092166E" w:rsidRDefault="00D02216" w:rsidP="00D02216">
      <w:pPr>
        <w:pStyle w:val="ListParagraph"/>
        <w:numPr>
          <w:ilvl w:val="0"/>
          <w:numId w:val="32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evelopment Plan</w:t>
      </w:r>
    </w:p>
    <w:tbl>
      <w:tblPr>
        <w:tblStyle w:val="TableGrid"/>
        <w:tblW w:w="0" w:type="auto"/>
        <w:tblInd w:w="720" w:type="dxa"/>
        <w:tblLook w:val="04A0"/>
      </w:tblPr>
      <w:tblGrid>
        <w:gridCol w:w="2969"/>
        <w:gridCol w:w="2931"/>
        <w:gridCol w:w="2956"/>
      </w:tblGrid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hase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imeframe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ables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Analysis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Week  01 – 02 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D, SRS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sign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Week 03 – 04 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Wireframes, Architecture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Week 05 – 12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dules build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ing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Week 13 – 14 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AT, bug fixing</w:t>
            </w:r>
          </w:p>
        </w:tc>
      </w:tr>
      <w:tr w:rsidR="00D02216" w:rsidRPr="0092166E" w:rsidTr="00201E0B"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ployment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Week 15</w:t>
            </w:r>
          </w:p>
        </w:tc>
        <w:tc>
          <w:tcPr>
            <w:tcW w:w="3192" w:type="dxa"/>
          </w:tcPr>
          <w:p w:rsidR="00D02216" w:rsidRPr="0092166E" w:rsidRDefault="00D02216" w:rsidP="00201E0B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Go-live</w:t>
            </w:r>
          </w:p>
        </w:tc>
      </w:tr>
    </w:tbl>
    <w:p w:rsidR="00D02216" w:rsidRDefault="00D02216" w:rsidP="00D02216">
      <w:pPr>
        <w:pStyle w:val="ListParagraph"/>
        <w:rPr>
          <w:rFonts w:ascii="Arial" w:hAnsi="Arial" w:cs="Arial"/>
          <w:b/>
          <w:sz w:val="24"/>
          <w:szCs w:val="24"/>
        </w:rPr>
      </w:pPr>
    </w:p>
    <w:p w:rsidR="0092166E" w:rsidRDefault="0092166E" w:rsidP="00D02216">
      <w:pPr>
        <w:pStyle w:val="ListParagraph"/>
        <w:rPr>
          <w:rFonts w:ascii="Arial" w:hAnsi="Arial" w:cs="Arial"/>
          <w:b/>
          <w:sz w:val="24"/>
          <w:szCs w:val="24"/>
        </w:rPr>
      </w:pPr>
    </w:p>
    <w:p w:rsidR="0092166E" w:rsidRDefault="0092166E" w:rsidP="00D02216">
      <w:pPr>
        <w:pStyle w:val="ListParagraph"/>
        <w:rPr>
          <w:rFonts w:ascii="Arial" w:hAnsi="Arial" w:cs="Arial"/>
          <w:b/>
          <w:sz w:val="24"/>
          <w:szCs w:val="24"/>
        </w:rPr>
      </w:pPr>
    </w:p>
    <w:p w:rsidR="0092166E" w:rsidRDefault="0092166E" w:rsidP="00D02216">
      <w:pPr>
        <w:pStyle w:val="ListParagraph"/>
        <w:rPr>
          <w:rFonts w:ascii="Arial" w:hAnsi="Arial" w:cs="Arial"/>
          <w:b/>
          <w:sz w:val="24"/>
          <w:szCs w:val="24"/>
        </w:rPr>
      </w:pPr>
    </w:p>
    <w:p w:rsidR="0092166E" w:rsidRPr="0092166E" w:rsidRDefault="0092166E" w:rsidP="00D02216">
      <w:pPr>
        <w:pStyle w:val="ListParagraph"/>
        <w:rPr>
          <w:rFonts w:ascii="Arial" w:hAnsi="Arial" w:cs="Arial"/>
          <w:b/>
          <w:sz w:val="24"/>
          <w:szCs w:val="24"/>
        </w:rPr>
      </w:pPr>
    </w:p>
    <w:p w:rsidR="00D02216" w:rsidRPr="0092166E" w:rsidRDefault="00D02216" w:rsidP="00D02216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Process Flow Diagram</w:t>
      </w:r>
    </w:p>
    <w:p w:rsidR="00D02216" w:rsidRPr="0092166E" w:rsidRDefault="0092166E" w:rsidP="00D02216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object w:dxaOrig="5496" w:dyaOrig="10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74.85pt;height:225.4pt" o:ole="">
            <v:imagedata r:id="rId5" o:title=""/>
          </v:shape>
          <o:OLEObject Type="Embed" ProgID="Visio.Drawing.11" ShapeID="_x0000_i1027" DrawAspect="Content" ObjectID="_1821207212" r:id="rId6"/>
        </w:object>
      </w:r>
    </w:p>
    <w:p w:rsidR="0092166E" w:rsidRDefault="0092166E" w:rsidP="00D02216">
      <w:pPr>
        <w:jc w:val="center"/>
        <w:rPr>
          <w:rFonts w:ascii="Arial" w:hAnsi="Arial" w:cs="Arial"/>
          <w:b/>
          <w:sz w:val="24"/>
          <w:szCs w:val="24"/>
        </w:rPr>
      </w:pPr>
    </w:p>
    <w:p w:rsidR="00D02216" w:rsidRPr="0092166E" w:rsidRDefault="00D02216" w:rsidP="00D02216">
      <w:pPr>
        <w:jc w:val="center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ssignment 2:</w:t>
      </w:r>
    </w:p>
    <w:p w:rsidR="00D02216" w:rsidRPr="0092166E" w:rsidRDefault="00D02216" w:rsidP="00D02216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troduction letter to a client introducing yourself as a business analyst in charge of working with the client and his team to start the business understanding process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ubject: Introduction – Business Analyst for Your New Project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ar Krishna (Dairy Delights Pvt. Ltd),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 hope this message finds you well.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y name is Mohan, and I will be working as the Business Analyst for your upcoming project. I’m excited to collaborate with your team to understand your business processes, capture your requirements, and ensure we build a system tailored to your goals.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ur first step will be to initiate detailed discussions to gather requirements and define the scope. I’ll be facilitating workshops and walkthroughs to ensure every key stakeholder’s input is captured.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</w:p>
    <w:p w:rsidR="00D02216" w:rsidRPr="00BE080B" w:rsidRDefault="00D02216" w:rsidP="00BE080B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Looking forward to a successful engagement!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Best regards,  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Mohan  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Business Analyst  </w:t>
      </w:r>
    </w:p>
    <w:p w:rsidR="00D02216" w:rsidRPr="0092166E" w:rsidRDefault="00D02216" w:rsidP="00D02216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ontact Info: mohankrishna.kolipaka@gmail.com</w:t>
      </w:r>
    </w:p>
    <w:p w:rsidR="00D02216" w:rsidRPr="0092166E" w:rsidRDefault="00D02216" w:rsidP="00D02216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Prepare a brief BRD and SRS for a project</w:t>
      </w:r>
    </w:p>
    <w:p w:rsidR="003F2171" w:rsidRPr="0092166E" w:rsidRDefault="003F2171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RD Document</w:t>
      </w:r>
    </w:p>
    <w:p w:rsidR="003F2171" w:rsidRPr="0092166E" w:rsidRDefault="003F2171" w:rsidP="003F2171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ocument Revisions</w:t>
      </w:r>
    </w:p>
    <w:tbl>
      <w:tblPr>
        <w:tblStyle w:val="TableGrid"/>
        <w:tblW w:w="0" w:type="auto"/>
        <w:tblInd w:w="720" w:type="dxa"/>
        <w:tblLook w:val="04A0"/>
      </w:tblPr>
      <w:tblGrid>
        <w:gridCol w:w="2914"/>
        <w:gridCol w:w="2956"/>
        <w:gridCol w:w="2986"/>
      </w:tblGrid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ate</w:t>
            </w: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Version Number</w:t>
            </w: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ocument Changes</w:t>
            </w: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.0</w:t>
            </w: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itial Draft</w:t>
            </w: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F2171" w:rsidRPr="0092166E" w:rsidRDefault="003F2171" w:rsidP="003F2171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provals</w:t>
      </w:r>
    </w:p>
    <w:tbl>
      <w:tblPr>
        <w:tblStyle w:val="TableGrid"/>
        <w:tblW w:w="0" w:type="auto"/>
        <w:tblInd w:w="720" w:type="dxa"/>
        <w:tblLook w:val="04A0"/>
      </w:tblPr>
      <w:tblGrid>
        <w:gridCol w:w="1846"/>
        <w:gridCol w:w="1750"/>
        <w:gridCol w:w="1730"/>
        <w:gridCol w:w="1795"/>
        <w:gridCol w:w="1735"/>
      </w:tblGrid>
      <w:tr w:rsidR="003F2171" w:rsidRPr="0092166E" w:rsidTr="00B47A81">
        <w:tc>
          <w:tcPr>
            <w:tcW w:w="1846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ole</w:t>
            </w:r>
          </w:p>
        </w:tc>
        <w:tc>
          <w:tcPr>
            <w:tcW w:w="1750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Name</w:t>
            </w:r>
          </w:p>
        </w:tc>
        <w:tc>
          <w:tcPr>
            <w:tcW w:w="1730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Title</w:t>
            </w:r>
          </w:p>
        </w:tc>
        <w:tc>
          <w:tcPr>
            <w:tcW w:w="1795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Signature</w:t>
            </w:r>
          </w:p>
        </w:tc>
        <w:tc>
          <w:tcPr>
            <w:tcW w:w="1735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ate</w:t>
            </w:r>
          </w:p>
        </w:tc>
      </w:tr>
      <w:tr w:rsidR="003F2171" w:rsidRPr="0092166E" w:rsidTr="00B47A81">
        <w:tc>
          <w:tcPr>
            <w:tcW w:w="184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Sponsor</w:t>
            </w:r>
          </w:p>
        </w:tc>
        <w:tc>
          <w:tcPr>
            <w:tcW w:w="175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9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B47A81">
        <w:tc>
          <w:tcPr>
            <w:tcW w:w="184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Owner</w:t>
            </w:r>
          </w:p>
        </w:tc>
        <w:tc>
          <w:tcPr>
            <w:tcW w:w="175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9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B47A81">
        <w:tc>
          <w:tcPr>
            <w:tcW w:w="184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  <w:tc>
          <w:tcPr>
            <w:tcW w:w="175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9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B47A81">
        <w:tc>
          <w:tcPr>
            <w:tcW w:w="184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Architect</w:t>
            </w:r>
          </w:p>
        </w:tc>
        <w:tc>
          <w:tcPr>
            <w:tcW w:w="175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9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B47A81">
        <w:tc>
          <w:tcPr>
            <w:tcW w:w="184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 Lead</w:t>
            </w:r>
          </w:p>
        </w:tc>
        <w:tc>
          <w:tcPr>
            <w:tcW w:w="175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9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B47A81">
        <w:tc>
          <w:tcPr>
            <w:tcW w:w="184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r Experience Lead</w:t>
            </w:r>
          </w:p>
        </w:tc>
        <w:tc>
          <w:tcPr>
            <w:tcW w:w="175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9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B47A81">
        <w:tc>
          <w:tcPr>
            <w:tcW w:w="184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uality Lead</w:t>
            </w:r>
          </w:p>
        </w:tc>
        <w:tc>
          <w:tcPr>
            <w:tcW w:w="175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9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B47A81">
        <w:tc>
          <w:tcPr>
            <w:tcW w:w="184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ntent Lead</w:t>
            </w:r>
          </w:p>
        </w:tc>
        <w:tc>
          <w:tcPr>
            <w:tcW w:w="175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0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9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35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F2171" w:rsidRPr="0092166E" w:rsidRDefault="003F2171" w:rsidP="003F2171">
      <w:pPr>
        <w:pStyle w:val="ListParagraph"/>
        <w:rPr>
          <w:rFonts w:ascii="Arial" w:hAnsi="Arial" w:cs="Arial"/>
          <w:sz w:val="24"/>
          <w:szCs w:val="24"/>
        </w:rPr>
      </w:pPr>
    </w:p>
    <w:p w:rsidR="003F2171" w:rsidRPr="0092166E" w:rsidRDefault="003F2171" w:rsidP="003F2171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ACI Chart for This Document</w:t>
      </w:r>
    </w:p>
    <w:p w:rsidR="003F2171" w:rsidRPr="0092166E" w:rsidRDefault="003F2171" w:rsidP="003F2171">
      <w:pPr>
        <w:pStyle w:val="ListParagraph"/>
        <w:ind w:left="108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Authorize </w:t>
      </w:r>
      <w:proofErr w:type="gramStart"/>
      <w:r w:rsidRPr="0092166E">
        <w:rPr>
          <w:rFonts w:ascii="Arial" w:hAnsi="Arial" w:cs="Arial"/>
          <w:sz w:val="24"/>
          <w:szCs w:val="24"/>
        </w:rPr>
        <w:t>Has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 ultimate signing authority for any changes to the document.</w:t>
      </w:r>
    </w:p>
    <w:p w:rsidR="003F2171" w:rsidRPr="0092166E" w:rsidRDefault="003F2171" w:rsidP="003F2171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R(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Responsible):  Responsible for creating this document. </w:t>
      </w:r>
    </w:p>
    <w:p w:rsidR="003F2171" w:rsidRPr="0092166E" w:rsidRDefault="003F2171" w:rsidP="003F2171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(Accountable):  Accountable for accuracy of this document (for example, the project manager)</w:t>
      </w:r>
    </w:p>
    <w:p w:rsidR="003F2171" w:rsidRPr="0092166E" w:rsidRDefault="003F2171" w:rsidP="003F2171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S(Supports): Provides supporting services in the production of this document </w:t>
      </w:r>
    </w:p>
    <w:p w:rsidR="003F2171" w:rsidRPr="0092166E" w:rsidRDefault="003F2171" w:rsidP="003F2171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C(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Consulted): Provides input (such as an interviewee). </w:t>
      </w:r>
    </w:p>
    <w:p w:rsidR="003F2171" w:rsidRDefault="003F2171" w:rsidP="003F2171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(Informed): Must be informed of any changes</w:t>
      </w:r>
    </w:p>
    <w:p w:rsidR="00F20517" w:rsidRDefault="000908AE" w:rsidP="00F2051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</w:p>
    <w:p w:rsidR="00BE080B" w:rsidRPr="00F20517" w:rsidRDefault="00BE080B" w:rsidP="00F20517">
      <w:pPr>
        <w:rPr>
          <w:rFonts w:ascii="Arial" w:hAnsi="Arial" w:cs="Arial"/>
          <w:sz w:val="24"/>
          <w:szCs w:val="24"/>
        </w:rPr>
      </w:pPr>
    </w:p>
    <w:p w:rsidR="003F2171" w:rsidRPr="0092166E" w:rsidRDefault="003F2171" w:rsidP="003F2171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RACI Chart:</w:t>
      </w:r>
    </w:p>
    <w:tbl>
      <w:tblPr>
        <w:tblStyle w:val="TableGrid"/>
        <w:tblW w:w="0" w:type="auto"/>
        <w:tblInd w:w="720" w:type="dxa"/>
        <w:tblLook w:val="04A0"/>
      </w:tblPr>
      <w:tblGrid>
        <w:gridCol w:w="784"/>
        <w:gridCol w:w="1466"/>
        <w:gridCol w:w="1373"/>
        <w:gridCol w:w="1280"/>
        <w:gridCol w:w="1280"/>
        <w:gridCol w:w="1311"/>
        <w:gridCol w:w="1362"/>
      </w:tblGrid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Nam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Posi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C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I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ic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Planning, Change Managemen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verall Project Delivery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source Coordina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Update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, Testing, Deployment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ha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Analys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D Creation, Requirement Gathering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D Approval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Certifica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sign, Testing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, Deployment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ar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oftware Architec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Desig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sign Approval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chnical Guidanc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vid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er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de Developmen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de Quality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nit Testing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A Team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Ev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A Engineer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ing Execu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 Sign - Off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 Planning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ers, Business Analys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ank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Representativ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vide Business Requirement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Valida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eedback on BRD and Desig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hange Request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Grac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Subject Matter Exper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vide Domain Expertis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upport Business Analysi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ing Feedback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ele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hange Control Board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hange Approval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upport Change Proces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&amp; IT Team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</w:tbl>
    <w:p w:rsidR="003F2171" w:rsidRPr="0092166E" w:rsidRDefault="003F2171" w:rsidP="003F2171">
      <w:pPr>
        <w:pStyle w:val="ListParagraph"/>
        <w:rPr>
          <w:rFonts w:ascii="Arial" w:hAnsi="Arial" w:cs="Arial"/>
          <w:sz w:val="24"/>
          <w:szCs w:val="24"/>
        </w:rPr>
      </w:pPr>
    </w:p>
    <w:p w:rsidR="000A5EAF" w:rsidRPr="0092166E" w:rsidRDefault="000A5EAF" w:rsidP="000A5EAF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troduction</w:t>
      </w:r>
    </w:p>
    <w:p w:rsidR="000A5EAF" w:rsidRPr="0092166E" w:rsidRDefault="000A5EAF" w:rsidP="000A5EAF">
      <w:pPr>
        <w:pStyle w:val="ListParagraph"/>
        <w:numPr>
          <w:ilvl w:val="0"/>
          <w:numId w:val="6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Goals :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rganizational Goals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ptimize inventory management across multiple manufacturing plants and warehouses.</w:t>
      </w:r>
    </w:p>
    <w:p w:rsidR="000A5EAF" w:rsidRPr="0092166E" w:rsidRDefault="000A5EAF" w:rsidP="000A5EAF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Ensure faster and more efficient delivery of ice cream and milk products to customers.</w:t>
      </w:r>
    </w:p>
    <w:p w:rsidR="000A5EAF" w:rsidRPr="0092166E" w:rsidRDefault="000A5EAF" w:rsidP="000A5EAF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Reduce operational costs by minimizing overstock, </w:t>
      </w:r>
      <w:proofErr w:type="spellStart"/>
      <w:r w:rsidRPr="0092166E">
        <w:rPr>
          <w:rFonts w:ascii="Arial" w:hAnsi="Arial" w:cs="Arial"/>
          <w:sz w:val="24"/>
          <w:szCs w:val="24"/>
        </w:rPr>
        <w:t>understock</w:t>
      </w:r>
      <w:proofErr w:type="spellEnd"/>
      <w:r w:rsidRPr="0092166E">
        <w:rPr>
          <w:rFonts w:ascii="Arial" w:hAnsi="Arial" w:cs="Arial"/>
          <w:sz w:val="24"/>
          <w:szCs w:val="24"/>
        </w:rPr>
        <w:t>, and delivery delays.</w:t>
      </w:r>
    </w:p>
    <w:p w:rsidR="000A5EAF" w:rsidRPr="0092166E" w:rsidRDefault="000A5EAF" w:rsidP="000A5EAF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lastRenderedPageBreak/>
        <w:t>Improve customer satisfaction by ensuring timely and fresh delivery of perishable products.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rganizational Needs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numPr>
          <w:ilvl w:val="0"/>
          <w:numId w:val="1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 centralized inventory management system for real-time visibility.</w:t>
      </w:r>
    </w:p>
    <w:p w:rsidR="000A5EAF" w:rsidRPr="0092166E" w:rsidRDefault="000A5EAF" w:rsidP="000A5EAF">
      <w:pPr>
        <w:pStyle w:val="ListParagraph"/>
        <w:numPr>
          <w:ilvl w:val="0"/>
          <w:numId w:val="1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n intelligent delivery scheduling system to ensure the quickest delivery routes.</w:t>
      </w:r>
    </w:p>
    <w:p w:rsidR="000A5EAF" w:rsidRPr="0092166E" w:rsidRDefault="000A5EAF" w:rsidP="000A5EAF">
      <w:pPr>
        <w:pStyle w:val="ListParagraph"/>
        <w:numPr>
          <w:ilvl w:val="0"/>
          <w:numId w:val="1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ion of manufacturing, warehousing, and logistics data for smooth coordination.</w:t>
      </w:r>
    </w:p>
    <w:p w:rsidR="000A5EAF" w:rsidRPr="0092166E" w:rsidRDefault="000A5EAF" w:rsidP="000A5EAF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Objectives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track and manage inventory levels at all locations in real-time.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forecast demand and automate reordering to prevent shortages or overproduction.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determine the best warehouse or plant for fulfilling customer orders based on:</w:t>
      </w:r>
    </w:p>
    <w:p w:rsidR="000A5EAF" w:rsidRPr="0092166E" w:rsidRDefault="000A5EAF" w:rsidP="000A5EAF">
      <w:pPr>
        <w:pStyle w:val="ListParagraph"/>
        <w:numPr>
          <w:ilvl w:val="0"/>
          <w:numId w:val="1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Location proximity</w:t>
      </w:r>
    </w:p>
    <w:p w:rsidR="000A5EAF" w:rsidRPr="0092166E" w:rsidRDefault="000A5EAF" w:rsidP="000A5EAF">
      <w:pPr>
        <w:pStyle w:val="ListParagraph"/>
        <w:numPr>
          <w:ilvl w:val="0"/>
          <w:numId w:val="1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availability</w:t>
      </w:r>
    </w:p>
    <w:p w:rsidR="000A5EAF" w:rsidRPr="0092166E" w:rsidRDefault="000A5EAF" w:rsidP="000A5EAF">
      <w:pPr>
        <w:pStyle w:val="ListParagraph"/>
        <w:numPr>
          <w:ilvl w:val="0"/>
          <w:numId w:val="1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constraints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reduce delivery time by optimizing route planning and logistics.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implement a user-friendly dashboard for inventory and logistics monitoring.</w:t>
      </w:r>
    </w:p>
    <w:p w:rsidR="000A5EAF" w:rsidRPr="0092166E" w:rsidRDefault="000A5EAF" w:rsidP="000A5EAF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Rules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FIFO (First-In-First-Out) should be applied to perishable goods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ducts must be delivered within a set freshness window (e.g., 24–48 hours for ice cream)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f stock is not available in the nearest warehouse, the system should auto-check the next closest location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threshold levels must be defined for each product — alerts are triggered when levels fall below the threshold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vehicles should not exceed their capacity — weight and volume constraints apply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nly certified warehouses with cold storage can store ice cream products.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</w:p>
    <w:p w:rsidR="000A5EAF" w:rsidRPr="0092166E" w:rsidRDefault="000A5EAF" w:rsidP="000A5EAF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ackground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ompany operates in the dairy and frozen goods industry, with a focus on ice cream and milk products, which are highly perishable. It has multiple manufacturing plants and warehouses located across the country to cover a wide delivery area.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Due to increasing customer expectations and market competition, the company now aims to digitally transform its operations by developing a </w:t>
      </w:r>
      <w:r w:rsidRPr="0092166E">
        <w:rPr>
          <w:rFonts w:ascii="Arial" w:hAnsi="Arial" w:cs="Arial"/>
          <w:sz w:val="24"/>
          <w:szCs w:val="24"/>
        </w:rPr>
        <w:lastRenderedPageBreak/>
        <w:t>custom software system that can handle both inventory management and delivery optimization</w:t>
      </w:r>
    </w:p>
    <w:p w:rsidR="000A5EAF" w:rsidRPr="0092166E" w:rsidRDefault="000A5EAF" w:rsidP="000A5EAF">
      <w:pPr>
        <w:pStyle w:val="ListParagraph"/>
        <w:numPr>
          <w:ilvl w:val="0"/>
          <w:numId w:val="6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 Objective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develop a centralized software solution that:</w:t>
      </w:r>
    </w:p>
    <w:p w:rsidR="000A5EAF" w:rsidRPr="0092166E" w:rsidRDefault="000A5EAF" w:rsidP="000A5EAF">
      <w:pPr>
        <w:pStyle w:val="ListParagraph"/>
        <w:numPr>
          <w:ilvl w:val="0"/>
          <w:numId w:val="15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racks and manages inventory across all manufacturing plants and warehouses.</w:t>
      </w:r>
    </w:p>
    <w:p w:rsidR="000A5EAF" w:rsidRPr="0092166E" w:rsidRDefault="000A5EAF" w:rsidP="000A5EAF">
      <w:pPr>
        <w:pStyle w:val="ListParagraph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termines the fastest, most efficient delivery route for each customer order.</w:t>
      </w:r>
    </w:p>
    <w:p w:rsidR="000A5EAF" w:rsidRPr="0092166E" w:rsidRDefault="000A5EAF" w:rsidP="000A5EAF">
      <w:pPr>
        <w:pStyle w:val="ListParagraph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Ensures timely, cost-effective, and fresh delivery of perishable products.</w:t>
      </w:r>
    </w:p>
    <w:p w:rsidR="000A5EAF" w:rsidRPr="0092166E" w:rsidRDefault="000A5EAF" w:rsidP="000A5EAF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 Scope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-Scope Functionality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Management:</w:t>
      </w:r>
    </w:p>
    <w:p w:rsidR="000A5EAF" w:rsidRPr="0092166E" w:rsidRDefault="000A5EAF" w:rsidP="00573966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al-time inventory tracking</w:t>
      </w:r>
    </w:p>
    <w:p w:rsidR="000A5EAF" w:rsidRPr="0092166E" w:rsidRDefault="000A5EAF" w:rsidP="00573966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level alerts</w:t>
      </w:r>
    </w:p>
    <w:p w:rsidR="000A5EAF" w:rsidRPr="0092166E" w:rsidRDefault="000A5EAF" w:rsidP="00573966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utomated reordering suggestions</w:t>
      </w:r>
    </w:p>
    <w:p w:rsidR="000A5EAF" w:rsidRPr="0092166E" w:rsidRDefault="000A5EAF" w:rsidP="00573966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duct batch tracking</w:t>
      </w:r>
    </w:p>
    <w:p w:rsidR="00573966" w:rsidRPr="0092166E" w:rsidRDefault="000A5EAF" w:rsidP="00573966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Optimization:</w:t>
      </w:r>
    </w:p>
    <w:p w:rsidR="000A5EAF" w:rsidRPr="0092166E" w:rsidRDefault="000A5EAF" w:rsidP="00573966">
      <w:pPr>
        <w:pStyle w:val="ListParagraph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oute planning based on customer location and stock availability</w:t>
      </w:r>
    </w:p>
    <w:p w:rsidR="000A5EAF" w:rsidRPr="0092166E" w:rsidRDefault="000A5EAF" w:rsidP="00573966">
      <w:pPr>
        <w:pStyle w:val="ListParagraph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vehicle scheduling</w:t>
      </w:r>
    </w:p>
    <w:p w:rsidR="00573966" w:rsidRPr="0092166E" w:rsidRDefault="000A5EAF" w:rsidP="00573966">
      <w:pPr>
        <w:pStyle w:val="ListParagraph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ion with GPS/maps API</w:t>
      </w:r>
    </w:p>
    <w:p w:rsidR="00573966" w:rsidRPr="0092166E" w:rsidRDefault="000A5EAF" w:rsidP="00573966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porting &amp; Analytics:</w:t>
      </w:r>
    </w:p>
    <w:p w:rsidR="000A5EAF" w:rsidRPr="0092166E" w:rsidRDefault="000A5EAF" w:rsidP="00573966">
      <w:pPr>
        <w:pStyle w:val="ListParagraph"/>
        <w:numPr>
          <w:ilvl w:val="0"/>
          <w:numId w:val="1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reports</w:t>
      </w:r>
    </w:p>
    <w:p w:rsidR="00573966" w:rsidRPr="0092166E" w:rsidRDefault="000A5EAF" w:rsidP="00573966">
      <w:pPr>
        <w:pStyle w:val="ListParagraph"/>
        <w:numPr>
          <w:ilvl w:val="0"/>
          <w:numId w:val="1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performance analytics</w:t>
      </w:r>
    </w:p>
    <w:p w:rsidR="00573966" w:rsidRPr="0092166E" w:rsidRDefault="000A5EAF" w:rsidP="00573966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User Management: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ole-based access (Admin, Warehouse Staff, Logistics Manager, etc.)</w:t>
      </w:r>
    </w:p>
    <w:p w:rsidR="00573966" w:rsidRPr="0092166E" w:rsidRDefault="00573966" w:rsidP="00573966">
      <w:pPr>
        <w:pStyle w:val="ListParagraph"/>
        <w:ind w:left="144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ut-of-Scope Functionality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ccounting and financial modules (e.g., invoicing, payment processing)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RM or customer relationship management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HR and payroll functionalities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intenance or equipment management for manufacturing plants</w:t>
      </w:r>
    </w:p>
    <w:p w:rsidR="007A4170" w:rsidRPr="0092166E" w:rsidRDefault="000A5EAF" w:rsidP="00E231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E-commerce platform for direct customer orders (unless specified later)</w:t>
      </w:r>
    </w:p>
    <w:p w:rsidR="00E23166" w:rsidRPr="0092166E" w:rsidRDefault="007A4170" w:rsidP="00E23166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ssumptions</w:t>
      </w:r>
      <w:r w:rsidRPr="0092166E">
        <w:rPr>
          <w:rFonts w:ascii="Arial" w:hAnsi="Arial" w:cs="Arial"/>
          <w:sz w:val="24"/>
          <w:szCs w:val="24"/>
        </w:rPr>
        <w:t>:</w:t>
      </w:r>
    </w:p>
    <w:p w:rsidR="00E23166" w:rsidRPr="0092166E" w:rsidRDefault="007A4170" w:rsidP="00E2316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se are things assumed to be true for planning the project, even though they are not yet verified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lastRenderedPageBreak/>
        <w:t>All warehouses and plants have internet connectivity and basic IT infrastructure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ompany has a fleet of delivery vehicles or partners with a logistics provider.</w:t>
      </w:r>
    </w:p>
    <w:p w:rsidR="00CB2858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aff at plants and warehouses will be trained to use the new software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ompany already has some form of digital data (e.g., Excel, legacy database)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duct expiry dates are tracked at the warehouse level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rehouses and vehicles are equipped for cold chain storage (refrigeration)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ustomer orders can be mapped to a geographic location.</w:t>
      </w:r>
    </w:p>
    <w:p w:rsidR="00CB2858" w:rsidRPr="000908A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nagement is committed to adopting digital transformation.</w:t>
      </w:r>
    </w:p>
    <w:p w:rsidR="00CB2858" w:rsidRPr="0092166E" w:rsidRDefault="007A4170" w:rsidP="00CB285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Constraints</w:t>
      </w:r>
      <w:r w:rsidRPr="0092166E">
        <w:rPr>
          <w:rFonts w:ascii="Arial" w:hAnsi="Arial" w:cs="Arial"/>
          <w:sz w:val="24"/>
          <w:szCs w:val="24"/>
        </w:rPr>
        <w:t>:</w:t>
      </w:r>
    </w:p>
    <w:p w:rsidR="00CB2858" w:rsidRPr="0092166E" w:rsidRDefault="007A4170" w:rsidP="00CB2858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Limitations or boundaries within which the project must operate.</w:t>
      </w:r>
      <w:proofErr w:type="gramEnd"/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Budget</w:t>
      </w:r>
      <w:r w:rsidR="007A4170" w:rsidRPr="0092166E">
        <w:rPr>
          <w:rFonts w:ascii="Arial" w:hAnsi="Arial" w:cs="Arial"/>
          <w:sz w:val="24"/>
          <w:szCs w:val="24"/>
        </w:rPr>
        <w:t xml:space="preserve"> constraints for software development and hardware upgrades.</w:t>
      </w:r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Timeframe </w:t>
      </w:r>
      <w:r w:rsidR="007A4170" w:rsidRPr="0092166E">
        <w:rPr>
          <w:rFonts w:ascii="Arial" w:hAnsi="Arial" w:cs="Arial"/>
          <w:sz w:val="24"/>
          <w:szCs w:val="24"/>
        </w:rPr>
        <w:t>for project completion — e.g., the system must go live within 6–9 months.</w:t>
      </w:r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ata accuracy</w:t>
      </w:r>
      <w:r w:rsidR="007A4170" w:rsidRPr="0092166E">
        <w:rPr>
          <w:rFonts w:ascii="Arial" w:hAnsi="Arial" w:cs="Arial"/>
          <w:sz w:val="24"/>
          <w:szCs w:val="24"/>
        </w:rPr>
        <w:t xml:space="preserve"> of current inventory may be inconsistent or incomplete.</w:t>
      </w:r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ystem must comply with f</w:t>
      </w:r>
      <w:r w:rsidR="007A4170" w:rsidRPr="0092166E">
        <w:rPr>
          <w:rFonts w:ascii="Arial" w:hAnsi="Arial" w:cs="Arial"/>
          <w:sz w:val="24"/>
          <w:szCs w:val="24"/>
        </w:rPr>
        <w:t>ood sa</w:t>
      </w:r>
      <w:r w:rsidRPr="0092166E">
        <w:rPr>
          <w:rFonts w:ascii="Arial" w:hAnsi="Arial" w:cs="Arial"/>
          <w:sz w:val="24"/>
          <w:szCs w:val="24"/>
        </w:rPr>
        <w:t>fety regulations and cold chain logistics standards</w:t>
      </w:r>
      <w:r w:rsidR="007A4170" w:rsidRPr="0092166E">
        <w:rPr>
          <w:rFonts w:ascii="Arial" w:hAnsi="Arial" w:cs="Arial"/>
          <w:sz w:val="24"/>
          <w:szCs w:val="24"/>
        </w:rPr>
        <w:t>.</w:t>
      </w:r>
    </w:p>
    <w:p w:rsidR="007A4170" w:rsidRPr="0092166E" w:rsidRDefault="007A4170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ion wi</w:t>
      </w:r>
      <w:r w:rsidR="00CB2858" w:rsidRPr="0092166E">
        <w:rPr>
          <w:rFonts w:ascii="Arial" w:hAnsi="Arial" w:cs="Arial"/>
          <w:sz w:val="24"/>
          <w:szCs w:val="24"/>
        </w:rPr>
        <w:t>th third-party maps/GPS APIs</w:t>
      </w:r>
      <w:r w:rsidRPr="0092166E">
        <w:rPr>
          <w:rFonts w:ascii="Arial" w:hAnsi="Arial" w:cs="Arial"/>
          <w:sz w:val="24"/>
          <w:szCs w:val="24"/>
        </w:rPr>
        <w:t xml:space="preserve"> for route optimization.</w:t>
      </w:r>
    </w:p>
    <w:p w:rsidR="007A4170" w:rsidRPr="0092166E" w:rsidRDefault="007A4170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erformance requirement — the system must be able to handle simultaneous queries from multiple warehouses.</w:t>
      </w:r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Only </w:t>
      </w:r>
      <w:r w:rsidR="007A4170" w:rsidRPr="0092166E">
        <w:rPr>
          <w:rFonts w:ascii="Arial" w:hAnsi="Arial" w:cs="Arial"/>
          <w:sz w:val="24"/>
          <w:szCs w:val="24"/>
        </w:rPr>
        <w:t>aut</w:t>
      </w:r>
      <w:r w:rsidRPr="0092166E">
        <w:rPr>
          <w:rFonts w:ascii="Arial" w:hAnsi="Arial" w:cs="Arial"/>
          <w:sz w:val="24"/>
          <w:szCs w:val="24"/>
        </w:rPr>
        <w:t>horized personnel</w:t>
      </w:r>
      <w:r w:rsidR="007A4170" w:rsidRPr="0092166E">
        <w:rPr>
          <w:rFonts w:ascii="Arial" w:hAnsi="Arial" w:cs="Arial"/>
          <w:sz w:val="24"/>
          <w:szCs w:val="24"/>
        </w:rPr>
        <w:t xml:space="preserve"> can update or change inventory records.</w:t>
      </w:r>
    </w:p>
    <w:p w:rsidR="007A4170" w:rsidRPr="0092166E" w:rsidRDefault="007A4170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Legacy system may not be easily </w:t>
      </w:r>
      <w:proofErr w:type="spellStart"/>
      <w:r w:rsidRPr="0092166E">
        <w:rPr>
          <w:rFonts w:ascii="Arial" w:hAnsi="Arial" w:cs="Arial"/>
          <w:sz w:val="24"/>
          <w:szCs w:val="24"/>
        </w:rPr>
        <w:t>integrable</w:t>
      </w:r>
      <w:proofErr w:type="spellEnd"/>
      <w:r w:rsidRPr="0092166E">
        <w:rPr>
          <w:rFonts w:ascii="Arial" w:hAnsi="Arial" w:cs="Arial"/>
          <w:sz w:val="24"/>
          <w:szCs w:val="24"/>
        </w:rPr>
        <w:t xml:space="preserve"> (requires migration).</w:t>
      </w:r>
    </w:p>
    <w:p w:rsidR="00CB2858" w:rsidRPr="0092166E" w:rsidRDefault="007A4170" w:rsidP="00CB285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isks</w:t>
      </w:r>
      <w:r w:rsidRPr="0092166E">
        <w:rPr>
          <w:rFonts w:ascii="Arial" w:hAnsi="Arial" w:cs="Arial"/>
          <w:sz w:val="24"/>
          <w:szCs w:val="24"/>
        </w:rPr>
        <w:t>:</w:t>
      </w:r>
    </w:p>
    <w:p w:rsidR="007A4170" w:rsidRPr="0092166E" w:rsidRDefault="007A4170" w:rsidP="00CB2858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Potential issues that could negatively impact the project.</w:t>
      </w:r>
      <w:proofErr w:type="gramEnd"/>
    </w:p>
    <w:tbl>
      <w:tblPr>
        <w:tblStyle w:val="TableGrid"/>
        <w:tblW w:w="0" w:type="auto"/>
        <w:tblInd w:w="720" w:type="dxa"/>
        <w:tblLook w:val="04A0"/>
      </w:tblPr>
      <w:tblGrid>
        <w:gridCol w:w="2974"/>
        <w:gridCol w:w="2904"/>
        <w:gridCol w:w="2978"/>
      </w:tblGrid>
      <w:tr w:rsidR="009A26EA" w:rsidRPr="00BE080B" w:rsidTr="009A26EA">
        <w:tc>
          <w:tcPr>
            <w:tcW w:w="3192" w:type="dxa"/>
          </w:tcPr>
          <w:p w:rsidR="009A26EA" w:rsidRPr="00BE080B" w:rsidRDefault="009A26EA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Risk</w:t>
            </w:r>
          </w:p>
        </w:tc>
        <w:tc>
          <w:tcPr>
            <w:tcW w:w="3192" w:type="dxa"/>
          </w:tcPr>
          <w:p w:rsidR="009A26EA" w:rsidRPr="00BE080B" w:rsidRDefault="009A26EA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Impact</w:t>
            </w:r>
          </w:p>
        </w:tc>
        <w:tc>
          <w:tcPr>
            <w:tcW w:w="3192" w:type="dxa"/>
          </w:tcPr>
          <w:p w:rsidR="009A26EA" w:rsidRPr="00BE080B" w:rsidRDefault="009A26EA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Mitigation Strategy</w:t>
            </w:r>
          </w:p>
        </w:tc>
      </w:tr>
      <w:tr w:rsidR="009A26EA" w:rsidRPr="0092166E" w:rsidTr="009A26EA"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ta migration errors from legacy systems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un data quality checks and backups</w:t>
            </w:r>
          </w:p>
        </w:tc>
      </w:tr>
      <w:tr w:rsidR="009A26EA" w:rsidRPr="0092166E" w:rsidTr="009A26EA"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taff resistance to change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edium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vide training and change management support</w:t>
            </w:r>
          </w:p>
        </w:tc>
      </w:tr>
      <w:tr w:rsidR="009A26EA" w:rsidRPr="0092166E" w:rsidTr="009A26EA"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ays in software development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Agile methodology and regular checkpoints</w:t>
            </w:r>
          </w:p>
        </w:tc>
      </w:tr>
      <w:tr w:rsidR="009A26EA" w:rsidRPr="0092166E" w:rsidTr="009A26EA"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route optimization not accurate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edium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tested third-party mapping APIs</w:t>
            </w:r>
          </w:p>
        </w:tc>
      </w:tr>
      <w:tr w:rsidR="009A26EA" w:rsidRPr="0092166E" w:rsidTr="009A26EA"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downtime during rollout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edium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lan a phased rollout or fallback system</w:t>
            </w:r>
          </w:p>
        </w:tc>
      </w:tr>
      <w:tr w:rsidR="009A26EA" w:rsidRPr="0092166E" w:rsidTr="009A26EA"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accurate inventory data due to manual entry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dd barcode or QR code scanning support</w:t>
            </w:r>
          </w:p>
        </w:tc>
      </w:tr>
      <w:tr w:rsidR="009A26EA" w:rsidRPr="0092166E" w:rsidTr="009A26EA"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Regulatory non-compliance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3192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volve compliance experts during design</w:t>
            </w:r>
          </w:p>
        </w:tc>
      </w:tr>
    </w:tbl>
    <w:p w:rsidR="007A4170" w:rsidRPr="0092166E" w:rsidRDefault="007A4170" w:rsidP="007A4170">
      <w:pPr>
        <w:pStyle w:val="ListParagraph"/>
        <w:rPr>
          <w:rFonts w:ascii="Arial" w:hAnsi="Arial" w:cs="Arial"/>
          <w:sz w:val="24"/>
          <w:szCs w:val="24"/>
        </w:rPr>
      </w:pPr>
    </w:p>
    <w:p w:rsidR="009A26EA" w:rsidRPr="0092166E" w:rsidRDefault="007A4170" w:rsidP="009A26EA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Process Overview</w:t>
      </w:r>
      <w:r w:rsidR="009A26EA" w:rsidRPr="0092166E">
        <w:rPr>
          <w:rFonts w:ascii="Arial" w:hAnsi="Arial" w:cs="Arial"/>
          <w:sz w:val="24"/>
          <w:szCs w:val="24"/>
        </w:rPr>
        <w:t>:</w:t>
      </w:r>
    </w:p>
    <w:p w:rsidR="009A26EA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Legacy System (AS-IS)</w:t>
      </w:r>
      <w:r w:rsidR="009A26EA" w:rsidRPr="0092166E">
        <w:rPr>
          <w:rFonts w:ascii="Arial" w:hAnsi="Arial" w:cs="Arial"/>
          <w:sz w:val="24"/>
          <w:szCs w:val="24"/>
        </w:rPr>
        <w:t>:</w:t>
      </w:r>
    </w:p>
    <w:p w:rsidR="007A4170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</w:t>
      </w:r>
      <w:r w:rsidR="009A26EA" w:rsidRPr="0092166E">
        <w:rPr>
          <w:rFonts w:ascii="Arial" w:hAnsi="Arial" w:cs="Arial"/>
          <w:sz w:val="24"/>
          <w:szCs w:val="24"/>
        </w:rPr>
        <w:t xml:space="preserve">urrent system likely involves </w:t>
      </w:r>
      <w:r w:rsidRPr="0092166E">
        <w:rPr>
          <w:rFonts w:ascii="Arial" w:hAnsi="Arial" w:cs="Arial"/>
          <w:sz w:val="24"/>
          <w:szCs w:val="24"/>
        </w:rPr>
        <w:t>ma</w:t>
      </w:r>
      <w:r w:rsidR="009A26EA" w:rsidRPr="0092166E">
        <w:rPr>
          <w:rFonts w:ascii="Arial" w:hAnsi="Arial" w:cs="Arial"/>
          <w:sz w:val="24"/>
          <w:szCs w:val="24"/>
        </w:rPr>
        <w:t>nual or semi-digital processes</w:t>
      </w:r>
      <w:r w:rsidRPr="0092166E">
        <w:rPr>
          <w:rFonts w:ascii="Arial" w:hAnsi="Arial" w:cs="Arial"/>
          <w:sz w:val="24"/>
          <w:szCs w:val="24"/>
        </w:rPr>
        <w:t>, possibly including: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tracked using Excel sheets or basic desktop software.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rehouses communicate via email or phone calls for stock updates.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planning is done manually by logistics staff.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No centralized system to see real-time stock availability across all locations.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cisions are based on experience or static rules, not live data.</w:t>
      </w:r>
    </w:p>
    <w:p w:rsidR="009A26EA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Problems</w:t>
      </w:r>
      <w:r w:rsidR="009A26EA" w:rsidRPr="0092166E">
        <w:rPr>
          <w:rFonts w:ascii="Arial" w:hAnsi="Arial" w:cs="Arial"/>
          <w:sz w:val="24"/>
          <w:szCs w:val="24"/>
        </w:rPr>
        <w:t xml:space="preserve"> </w:t>
      </w:r>
      <w:r w:rsidRPr="0092166E">
        <w:rPr>
          <w:rFonts w:ascii="Arial" w:hAnsi="Arial" w:cs="Arial"/>
          <w:sz w:val="24"/>
          <w:szCs w:val="24"/>
        </w:rPr>
        <w:t>:</w:t>
      </w:r>
      <w:proofErr w:type="gramEnd"/>
    </w:p>
    <w:p w:rsidR="007A4170" w:rsidRPr="0092166E" w:rsidRDefault="007A4170" w:rsidP="009A26EA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</w:t>
      </w:r>
      <w:r w:rsidR="009A26EA" w:rsidRPr="0092166E">
        <w:rPr>
          <w:rFonts w:ascii="Arial" w:hAnsi="Arial" w:cs="Arial"/>
          <w:sz w:val="24"/>
          <w:szCs w:val="24"/>
        </w:rPr>
        <w:t xml:space="preserve"> outs or overstocking</w:t>
      </w:r>
      <w:r w:rsidRPr="0092166E">
        <w:rPr>
          <w:rFonts w:ascii="Arial" w:hAnsi="Arial" w:cs="Arial"/>
          <w:sz w:val="24"/>
          <w:szCs w:val="24"/>
        </w:rPr>
        <w:t xml:space="preserve"> due to inaccurate inventory tracking.</w:t>
      </w:r>
    </w:p>
    <w:p w:rsidR="007A4170" w:rsidRPr="0092166E" w:rsidRDefault="009A26EA" w:rsidP="009A26EA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ays in delivery</w:t>
      </w:r>
      <w:r w:rsidR="007A4170" w:rsidRPr="0092166E">
        <w:rPr>
          <w:rFonts w:ascii="Arial" w:hAnsi="Arial" w:cs="Arial"/>
          <w:sz w:val="24"/>
          <w:szCs w:val="24"/>
        </w:rPr>
        <w:t xml:space="preserve"> from inefficient routing or stock misallocation.</w:t>
      </w:r>
    </w:p>
    <w:p w:rsidR="007A4170" w:rsidRPr="0092166E" w:rsidRDefault="009A26EA" w:rsidP="009A26EA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sted products</w:t>
      </w:r>
      <w:r w:rsidR="007A4170" w:rsidRPr="0092166E">
        <w:rPr>
          <w:rFonts w:ascii="Arial" w:hAnsi="Arial" w:cs="Arial"/>
          <w:sz w:val="24"/>
          <w:szCs w:val="24"/>
        </w:rPr>
        <w:t xml:space="preserve"> due to expiration or improper handling.</w:t>
      </w:r>
    </w:p>
    <w:p w:rsidR="007A4170" w:rsidRPr="0092166E" w:rsidRDefault="009A26EA" w:rsidP="009A26EA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High operational costs</w:t>
      </w:r>
      <w:r w:rsidR="007A4170" w:rsidRPr="0092166E">
        <w:rPr>
          <w:rFonts w:ascii="Arial" w:hAnsi="Arial" w:cs="Arial"/>
          <w:sz w:val="24"/>
          <w:szCs w:val="24"/>
        </w:rPr>
        <w:t xml:space="preserve"> due to inefficiencies.</w:t>
      </w:r>
    </w:p>
    <w:p w:rsidR="007A4170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posed Recommendations (TO-BE)</w:t>
      </w:r>
      <w:r w:rsidR="009A26EA" w:rsidRPr="0092166E">
        <w:rPr>
          <w:rFonts w:ascii="Arial" w:hAnsi="Arial" w:cs="Arial"/>
          <w:sz w:val="24"/>
          <w:szCs w:val="24"/>
        </w:rPr>
        <w:t>:</w:t>
      </w:r>
    </w:p>
    <w:p w:rsidR="007A4170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The future state includes a </w:t>
      </w:r>
      <w:r w:rsidR="007A4170" w:rsidRPr="0092166E">
        <w:rPr>
          <w:rFonts w:ascii="Arial" w:hAnsi="Arial" w:cs="Arial"/>
          <w:sz w:val="24"/>
          <w:szCs w:val="24"/>
        </w:rPr>
        <w:t>c</w:t>
      </w:r>
      <w:r w:rsidRPr="0092166E">
        <w:rPr>
          <w:rFonts w:ascii="Arial" w:hAnsi="Arial" w:cs="Arial"/>
          <w:sz w:val="24"/>
          <w:szCs w:val="24"/>
        </w:rPr>
        <w:t>entralized, intelligent system</w:t>
      </w:r>
      <w:r w:rsidR="007A4170" w:rsidRPr="0092166E">
        <w:rPr>
          <w:rFonts w:ascii="Arial" w:hAnsi="Arial" w:cs="Arial"/>
          <w:sz w:val="24"/>
          <w:szCs w:val="24"/>
        </w:rPr>
        <w:t>:</w:t>
      </w:r>
    </w:p>
    <w:p w:rsidR="009A26EA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Management (TO-BE):</w:t>
      </w:r>
    </w:p>
    <w:p w:rsidR="009A26EA" w:rsidRPr="0092166E" w:rsidRDefault="007A4170" w:rsidP="009A26EA">
      <w:pPr>
        <w:pStyle w:val="ListParagraph"/>
        <w:numPr>
          <w:ilvl w:val="0"/>
          <w:numId w:val="2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al-time visibility of product quantities, expiry dates, and locations.</w:t>
      </w:r>
    </w:p>
    <w:p w:rsidR="009A26EA" w:rsidRPr="0092166E" w:rsidRDefault="007A4170" w:rsidP="009A26EA">
      <w:pPr>
        <w:pStyle w:val="ListParagraph"/>
        <w:numPr>
          <w:ilvl w:val="0"/>
          <w:numId w:val="2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utomatic alerts for low stock or expiring products.</w:t>
      </w:r>
    </w:p>
    <w:p w:rsidR="007A4170" w:rsidRPr="0092166E" w:rsidRDefault="007A4170" w:rsidP="009A26EA">
      <w:pPr>
        <w:pStyle w:val="ListParagraph"/>
        <w:numPr>
          <w:ilvl w:val="0"/>
          <w:numId w:val="2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Batch tracking and FIFO enforcement.</w:t>
      </w:r>
    </w:p>
    <w:p w:rsidR="009A26EA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Management (TO-BE):</w:t>
      </w:r>
    </w:p>
    <w:p w:rsidR="007A4170" w:rsidRPr="0092166E" w:rsidRDefault="007A4170" w:rsidP="009A26EA">
      <w:pPr>
        <w:pStyle w:val="ListParagraph"/>
        <w:numPr>
          <w:ilvl w:val="0"/>
          <w:numId w:val="2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oftware automatically suggests the best plant/warehouse to fulfill each order.</w:t>
      </w:r>
    </w:p>
    <w:p w:rsidR="007A4170" w:rsidRPr="0092166E" w:rsidRDefault="007A4170" w:rsidP="009A26EA">
      <w:pPr>
        <w:pStyle w:val="ListParagraph"/>
        <w:numPr>
          <w:ilvl w:val="0"/>
          <w:numId w:val="2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oute optimization using GPS and traffic data.</w:t>
      </w:r>
    </w:p>
    <w:p w:rsidR="007A4170" w:rsidRPr="0092166E" w:rsidRDefault="007A4170" w:rsidP="009A26EA">
      <w:pPr>
        <w:pStyle w:val="ListParagraph"/>
        <w:numPr>
          <w:ilvl w:val="0"/>
          <w:numId w:val="2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performance tracking (time, freshness, feedback).</w:t>
      </w:r>
    </w:p>
    <w:p w:rsidR="007A4170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nalytics &amp; Reporting:</w:t>
      </w:r>
    </w:p>
    <w:p w:rsidR="007A4170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nagement dashboard showing KPIs like:</w:t>
      </w:r>
    </w:p>
    <w:p w:rsidR="007A4170" w:rsidRPr="0092166E" w:rsidRDefault="007A4170" w:rsidP="009A26EA">
      <w:pPr>
        <w:pStyle w:val="ListParagraph"/>
        <w:numPr>
          <w:ilvl w:val="0"/>
          <w:numId w:val="2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turnover rate</w:t>
      </w:r>
    </w:p>
    <w:p w:rsidR="007A4170" w:rsidRPr="0092166E" w:rsidRDefault="007A4170" w:rsidP="009A26EA">
      <w:pPr>
        <w:pStyle w:val="ListParagraph"/>
        <w:numPr>
          <w:ilvl w:val="0"/>
          <w:numId w:val="2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rder fulfillment time</w:t>
      </w:r>
    </w:p>
    <w:p w:rsidR="007A4170" w:rsidRPr="0092166E" w:rsidRDefault="007A4170" w:rsidP="009A26EA">
      <w:pPr>
        <w:pStyle w:val="ListParagraph"/>
        <w:numPr>
          <w:ilvl w:val="0"/>
          <w:numId w:val="2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stage/rejected delivery rates</w:t>
      </w:r>
    </w:p>
    <w:p w:rsidR="009A26EA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System Integration: </w:t>
      </w:r>
      <w:r w:rsidR="007A4170" w:rsidRPr="0092166E">
        <w:rPr>
          <w:rFonts w:ascii="Arial" w:hAnsi="Arial" w:cs="Arial"/>
          <w:sz w:val="24"/>
          <w:szCs w:val="24"/>
        </w:rPr>
        <w:t>Integration with:</w:t>
      </w:r>
    </w:p>
    <w:p w:rsidR="007A4170" w:rsidRPr="0092166E" w:rsidRDefault="007A4170" w:rsidP="009A26EA">
      <w:pPr>
        <w:pStyle w:val="ListParagraph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GPS/mapping services</w:t>
      </w:r>
    </w:p>
    <w:p w:rsidR="007A4170" w:rsidRPr="0092166E" w:rsidRDefault="007A4170" w:rsidP="009A26EA">
      <w:pPr>
        <w:pStyle w:val="ListParagraph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Barcode scanners</w:t>
      </w:r>
    </w:p>
    <w:p w:rsidR="007A4170" w:rsidRPr="0092166E" w:rsidRDefault="007A4170" w:rsidP="009A26EA">
      <w:pPr>
        <w:pStyle w:val="ListParagraph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obile apps for drivers or warehouse staff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456"/>
        <w:gridCol w:w="4400"/>
      </w:tblGrid>
      <w:tr w:rsidR="00FB2995" w:rsidRPr="0092166E" w:rsidTr="000908AE">
        <w:trPr>
          <w:trHeight w:val="3500"/>
        </w:trPr>
        <w:tc>
          <w:tcPr>
            <w:tcW w:w="4788" w:type="dxa"/>
          </w:tcPr>
          <w:p w:rsidR="00FB2995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>AS – IS</w:t>
            </w:r>
            <w:r w:rsidRPr="0092166E">
              <w:rPr>
                <w:rFonts w:ascii="Arial" w:hAnsi="Arial" w:cs="Arial"/>
                <w:sz w:val="24"/>
                <w:szCs w:val="24"/>
              </w:rPr>
              <w:object w:dxaOrig="3008" w:dyaOrig="6159">
                <v:shape id="_x0000_i1025" type="#_x0000_t75" style="width:209.75pt;height:174.05pt" o:ole="">
                  <v:imagedata r:id="rId7" o:title=""/>
                </v:shape>
                <o:OLEObject Type="Embed" ProgID="Visio.Drawing.11" ShapeID="_x0000_i1025" DrawAspect="Content" ObjectID="_1821207213" r:id="rId8"/>
              </w:object>
            </w:r>
          </w:p>
        </w:tc>
        <w:tc>
          <w:tcPr>
            <w:tcW w:w="4788" w:type="dxa"/>
          </w:tcPr>
          <w:p w:rsidR="00FB2995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To – Be </w:t>
            </w:r>
            <w:r w:rsidRPr="0092166E">
              <w:rPr>
                <w:rFonts w:ascii="Arial" w:hAnsi="Arial" w:cs="Arial"/>
                <w:sz w:val="24"/>
                <w:szCs w:val="24"/>
              </w:rPr>
              <w:object w:dxaOrig="3488" w:dyaOrig="6159">
                <v:shape id="_x0000_i1026" type="#_x0000_t75" style="width:206.6pt;height:174.05pt" o:ole="">
                  <v:imagedata r:id="rId9" o:title=""/>
                </v:shape>
                <o:OLEObject Type="Embed" ProgID="Visio.Drawing.11" ShapeID="_x0000_i1026" DrawAspect="Content" ObjectID="_1821207214" r:id="rId10"/>
              </w:object>
            </w:r>
          </w:p>
        </w:tc>
      </w:tr>
    </w:tbl>
    <w:p w:rsidR="00FB2995" w:rsidRPr="000908AE" w:rsidRDefault="00FB2995" w:rsidP="000908AE">
      <w:pPr>
        <w:rPr>
          <w:rFonts w:ascii="Arial" w:hAnsi="Arial" w:cs="Arial"/>
          <w:sz w:val="24"/>
          <w:szCs w:val="24"/>
        </w:rPr>
      </w:pPr>
    </w:p>
    <w:p w:rsidR="007A4170" w:rsidRPr="0092166E" w:rsidRDefault="007A4170" w:rsidP="009A26EA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Requirements</w:t>
      </w:r>
      <w:r w:rsidRPr="0092166E">
        <w:rPr>
          <w:rFonts w:ascii="Arial" w:hAnsi="Arial" w:cs="Arial"/>
          <w:sz w:val="24"/>
          <w:szCs w:val="24"/>
        </w:rPr>
        <w:t>:</w:t>
      </w:r>
    </w:p>
    <w:p w:rsidR="007A4170" w:rsidRPr="0092166E" w:rsidRDefault="007A4170" w:rsidP="007A4170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Functional Requirements</w:t>
      </w:r>
    </w:p>
    <w:tbl>
      <w:tblPr>
        <w:tblStyle w:val="TableGrid"/>
        <w:tblW w:w="0" w:type="auto"/>
        <w:tblInd w:w="720" w:type="dxa"/>
        <w:tblLayout w:type="fixed"/>
        <w:tblLook w:val="04A0"/>
      </w:tblPr>
      <w:tblGrid>
        <w:gridCol w:w="738"/>
        <w:gridCol w:w="990"/>
        <w:gridCol w:w="2700"/>
        <w:gridCol w:w="893"/>
        <w:gridCol w:w="817"/>
        <w:gridCol w:w="540"/>
        <w:gridCol w:w="540"/>
        <w:gridCol w:w="527"/>
        <w:gridCol w:w="519"/>
        <w:gridCol w:w="592"/>
      </w:tblGrid>
      <w:tr w:rsidR="00B47A81" w:rsidRPr="0092166E" w:rsidTr="000908AE">
        <w:tc>
          <w:tcPr>
            <w:tcW w:w="738" w:type="dxa"/>
          </w:tcPr>
          <w:p w:rsidR="009A26EA" w:rsidRPr="0092166E" w:rsidRDefault="009A26EA" w:rsidP="00FE3B5C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ID</w:t>
            </w:r>
          </w:p>
        </w:tc>
        <w:tc>
          <w:tcPr>
            <w:tcW w:w="990" w:type="dxa"/>
          </w:tcPr>
          <w:p w:rsidR="009A26EA" w:rsidRPr="0092166E" w:rsidRDefault="009A26EA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Name</w:t>
            </w:r>
          </w:p>
        </w:tc>
        <w:tc>
          <w:tcPr>
            <w:tcW w:w="2700" w:type="dxa"/>
          </w:tcPr>
          <w:p w:rsidR="009A26EA" w:rsidRPr="0092166E" w:rsidRDefault="009A26EA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Description</w:t>
            </w:r>
          </w:p>
        </w:tc>
        <w:tc>
          <w:tcPr>
            <w:tcW w:w="893" w:type="dxa"/>
          </w:tcPr>
          <w:p w:rsidR="009A26EA" w:rsidRPr="0092166E" w:rsidRDefault="009A26EA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Priority</w:t>
            </w:r>
          </w:p>
        </w:tc>
        <w:tc>
          <w:tcPr>
            <w:tcW w:w="817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esign</w:t>
            </w:r>
          </w:p>
        </w:tc>
        <w:tc>
          <w:tcPr>
            <w:tcW w:w="540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1</w:t>
            </w:r>
          </w:p>
        </w:tc>
        <w:tc>
          <w:tcPr>
            <w:tcW w:w="540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T1</w:t>
            </w:r>
          </w:p>
        </w:tc>
        <w:tc>
          <w:tcPr>
            <w:tcW w:w="527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2</w:t>
            </w:r>
          </w:p>
        </w:tc>
        <w:tc>
          <w:tcPr>
            <w:tcW w:w="519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T2</w:t>
            </w:r>
          </w:p>
        </w:tc>
        <w:tc>
          <w:tcPr>
            <w:tcW w:w="592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UAT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1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al-Time Inventory Tracking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display real-time stock levels for each product at every warehouse/plant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duct Expiry Alerts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ert users when any product batch nears its expiry date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17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Low Stock Notifica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notify responsible staff when stock drops below predefined threshold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uto-Reorder Sugges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suggest reorder quantities based on usage patterns and reorder level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atch Tracking (FIFO)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track batches and enforce FIFO policy for product dispatch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ptimal Wareh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ouse Selec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 xml:space="preserve">System shall automatically choose the best 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warehouse/plant to fulfill order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10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Route Optimiza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compute and recommend the fastest delivery route using map API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Vehicle Load Valida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validate load capacity before assigning deliveries to vehicle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Scheduling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users to schedule and assign deliveries to drivers and vehicle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ole-Based Access Control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access to features based on predefined user roles (Admin, Staff, etc.)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rder Tracking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enable tracking of customer orders from dispatch to delivery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porting Dashboard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generate reports on inventory movement, delivery performance, and product wastage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arcode/QR Integra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product scanning via barcode or QR code during inventory movement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6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4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ustomer Order Entry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users to input and manage customer orders with delivery detail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ert Notifications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send alerts via dashboard or email for critical events (e.g., delays, shortages)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</w:tbl>
    <w:p w:rsidR="007A4170" w:rsidRPr="0092166E" w:rsidRDefault="007A4170" w:rsidP="007A4170">
      <w:pPr>
        <w:pStyle w:val="ListParagraph"/>
        <w:rPr>
          <w:rFonts w:ascii="Arial" w:hAnsi="Arial" w:cs="Arial"/>
          <w:sz w:val="24"/>
          <w:szCs w:val="24"/>
        </w:rPr>
      </w:pPr>
    </w:p>
    <w:p w:rsidR="007A4170" w:rsidRPr="0092166E" w:rsidRDefault="007A4170" w:rsidP="007A4170">
      <w:pPr>
        <w:pStyle w:val="ListParagraph"/>
        <w:rPr>
          <w:rFonts w:ascii="Arial" w:hAnsi="Arial" w:cs="Arial"/>
          <w:sz w:val="24"/>
          <w:szCs w:val="24"/>
        </w:rPr>
      </w:pPr>
    </w:p>
    <w:p w:rsidR="00FE3B5C" w:rsidRPr="0092166E" w:rsidRDefault="007A4170" w:rsidP="007A4170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Non-Functional Requirements (NFRs)</w:t>
      </w:r>
    </w:p>
    <w:tbl>
      <w:tblPr>
        <w:tblStyle w:val="TableGrid"/>
        <w:tblW w:w="0" w:type="auto"/>
        <w:tblInd w:w="720" w:type="dxa"/>
        <w:tblLayout w:type="fixed"/>
        <w:tblLook w:val="04A0"/>
      </w:tblPr>
      <w:tblGrid>
        <w:gridCol w:w="738"/>
        <w:gridCol w:w="1260"/>
        <w:gridCol w:w="2250"/>
        <w:gridCol w:w="813"/>
        <w:gridCol w:w="896"/>
        <w:gridCol w:w="592"/>
        <w:gridCol w:w="592"/>
        <w:gridCol w:w="592"/>
        <w:gridCol w:w="471"/>
        <w:gridCol w:w="652"/>
      </w:tblGrid>
      <w:tr w:rsidR="00FE3B5C" w:rsidRPr="00BE080B" w:rsidTr="000908AE">
        <w:tc>
          <w:tcPr>
            <w:tcW w:w="738" w:type="dxa"/>
          </w:tcPr>
          <w:p w:rsidR="00FE3B5C" w:rsidRPr="00BE080B" w:rsidRDefault="00FE3B5C" w:rsidP="00BE080B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BE080B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BE080B">
              <w:rPr>
                <w:rFonts w:ascii="Arial" w:hAnsi="Arial" w:cs="Arial"/>
                <w:b/>
                <w:sz w:val="24"/>
                <w:szCs w:val="24"/>
              </w:rPr>
              <w:t xml:space="preserve"> ID</w:t>
            </w:r>
          </w:p>
        </w:tc>
        <w:tc>
          <w:tcPr>
            <w:tcW w:w="1260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BE080B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BE080B">
              <w:rPr>
                <w:rFonts w:ascii="Arial" w:hAnsi="Arial" w:cs="Arial"/>
                <w:b/>
                <w:sz w:val="24"/>
                <w:szCs w:val="24"/>
              </w:rPr>
              <w:t xml:space="preserve"> Name</w:t>
            </w:r>
          </w:p>
        </w:tc>
        <w:tc>
          <w:tcPr>
            <w:tcW w:w="2250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BE080B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BE080B">
              <w:rPr>
                <w:rFonts w:ascii="Arial" w:hAnsi="Arial" w:cs="Arial"/>
                <w:b/>
                <w:sz w:val="24"/>
                <w:szCs w:val="24"/>
              </w:rPr>
              <w:t xml:space="preserve"> Description</w:t>
            </w:r>
          </w:p>
        </w:tc>
        <w:tc>
          <w:tcPr>
            <w:tcW w:w="813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Priority</w:t>
            </w:r>
          </w:p>
        </w:tc>
        <w:tc>
          <w:tcPr>
            <w:tcW w:w="896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Design</w:t>
            </w:r>
          </w:p>
        </w:tc>
        <w:tc>
          <w:tcPr>
            <w:tcW w:w="592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D1</w:t>
            </w:r>
          </w:p>
        </w:tc>
        <w:tc>
          <w:tcPr>
            <w:tcW w:w="592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T1</w:t>
            </w:r>
          </w:p>
        </w:tc>
        <w:tc>
          <w:tcPr>
            <w:tcW w:w="592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D2</w:t>
            </w:r>
          </w:p>
        </w:tc>
        <w:tc>
          <w:tcPr>
            <w:tcW w:w="471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T2</w:t>
            </w:r>
          </w:p>
        </w:tc>
        <w:tc>
          <w:tcPr>
            <w:tcW w:w="652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UAT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1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Availa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be available 24/7 with 99.9% uptime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2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erformance (Response Time)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respond to user queries within 2 seconds under normal load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3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cala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be scalable to support up to 10,000 daily transactions across all location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4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ecurity - Role Access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nly authorized users shall access specific system functionalities based on their role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5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ta Backup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perform automatic daily backups and allow manual backups as needed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6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isaster Recover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support recovery from critical failures within 2 hour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7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aintaina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The system shall be designed to allow code updates with minimal downtime (less than 30 </w:t>
            </w:r>
            <w:proofErr w:type="spellStart"/>
            <w:r w:rsidRPr="0092166E">
              <w:rPr>
                <w:rFonts w:ascii="Arial" w:hAnsi="Arial" w:cs="Arial"/>
                <w:sz w:val="24"/>
                <w:szCs w:val="24"/>
              </w:rPr>
              <w:t>mins</w:t>
            </w:r>
            <w:proofErr w:type="spellEnd"/>
            <w:r w:rsidRPr="0092166E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8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a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user interface shall be intuitive and usable with minimal training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NFR009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mpati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be compatible with modern browsers (Chrome, Firefox, Edge) and mobile device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0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udit Logging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log all user activities such as login, stock changes, and delivery update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1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Localization &amp; Time Zones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support multiple time zones for nationwide warehouse location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6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2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Encryption</w:t>
            </w:r>
          </w:p>
        </w:tc>
        <w:tc>
          <w:tcPr>
            <w:tcW w:w="225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l sensitive data shall be encrypted in transit (TLS) and at rest using industry standard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3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Load Handling</w:t>
            </w:r>
          </w:p>
        </w:tc>
        <w:tc>
          <w:tcPr>
            <w:tcW w:w="225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handle a load of up to 100 concurrent users without performance degradation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4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PI Integration Support</w:t>
            </w:r>
          </w:p>
        </w:tc>
        <w:tc>
          <w:tcPr>
            <w:tcW w:w="225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allow integration with third-party APIs (e.g., for maps, SMS, ERP)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5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sponse to Failures</w:t>
            </w:r>
          </w:p>
        </w:tc>
        <w:tc>
          <w:tcPr>
            <w:tcW w:w="225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 case of server failure, users shall be notified and the system shall auto-switch to backup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</w:tbl>
    <w:p w:rsidR="00E30B3D" w:rsidRPr="0092166E" w:rsidRDefault="00FE3B5C" w:rsidP="00324D53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 </w:t>
      </w:r>
    </w:p>
    <w:p w:rsidR="00E30B3D" w:rsidRPr="0092166E" w:rsidRDefault="00E30B3D" w:rsidP="009A26EA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pendices:</w:t>
      </w:r>
    </w:p>
    <w:p w:rsidR="00324D53" w:rsidRPr="0092166E" w:rsidRDefault="00E30B3D" w:rsidP="00324D53">
      <w:pPr>
        <w:pStyle w:val="ListParagraph"/>
        <w:ind w:left="108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List of Acronyms</w:t>
      </w:r>
    </w:p>
    <w:p w:rsidR="00324D53" w:rsidRPr="0092166E" w:rsidRDefault="00324D53" w:rsidP="007D24A3">
      <w:pPr>
        <w:pStyle w:val="ListParagraph"/>
        <w:numPr>
          <w:ilvl w:val="0"/>
          <w:numId w:val="2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</w:t>
      </w:r>
      <w:r w:rsidR="00E30B3D" w:rsidRPr="0092166E">
        <w:rPr>
          <w:rFonts w:ascii="Arial" w:hAnsi="Arial" w:cs="Arial"/>
          <w:sz w:val="24"/>
          <w:szCs w:val="24"/>
        </w:rPr>
        <w:t>: Software for Inventory Management &amp; Quickest Delivery System</w:t>
      </w:r>
    </w:p>
    <w:p w:rsidR="00324D53" w:rsidRPr="0092166E" w:rsidRDefault="00324D53" w:rsidP="007D24A3">
      <w:pPr>
        <w:pStyle w:val="ListParagraph"/>
        <w:numPr>
          <w:ilvl w:val="0"/>
          <w:numId w:val="2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Industry</w:t>
      </w:r>
      <w:r w:rsidR="00E30B3D" w:rsidRPr="0092166E">
        <w:rPr>
          <w:rFonts w:ascii="Arial" w:hAnsi="Arial" w:cs="Arial"/>
          <w:sz w:val="24"/>
          <w:szCs w:val="24"/>
        </w:rPr>
        <w:t>: Ice Cream and Milk Product Manufacturing &amp; Distribution</w:t>
      </w:r>
    </w:p>
    <w:p w:rsidR="00324D53" w:rsidRPr="0092166E" w:rsidRDefault="00324D53" w:rsidP="007D24A3">
      <w:pPr>
        <w:pStyle w:val="ListParagraph"/>
        <w:numPr>
          <w:ilvl w:val="0"/>
          <w:numId w:val="2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cope</w:t>
      </w:r>
      <w:r w:rsidR="00E30B3D" w:rsidRPr="0092166E">
        <w:rPr>
          <w:rFonts w:ascii="Arial" w:hAnsi="Arial" w:cs="Arial"/>
          <w:sz w:val="24"/>
          <w:szCs w:val="24"/>
        </w:rPr>
        <w:t>: Multi-location plants, warehouses, and customer delivery</w:t>
      </w:r>
    </w:p>
    <w:p w:rsidR="00324D53" w:rsidRPr="0092166E" w:rsidRDefault="00E30B3D" w:rsidP="00324D53">
      <w:pPr>
        <w:pStyle w:val="ListParagraph"/>
        <w:ind w:left="108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pendices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I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ppli</w:t>
      </w:r>
      <w:r w:rsidR="00324D53" w:rsidRPr="0092166E">
        <w:rPr>
          <w:rFonts w:ascii="Arial" w:hAnsi="Arial" w:cs="Arial"/>
          <w:sz w:val="24"/>
          <w:szCs w:val="24"/>
        </w:rPr>
        <w:t>cation Programming Interface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BMS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Database Management System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ETA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Estimated Time of Arrival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FIFO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First-In, First-Out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GPS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Globa</w:t>
      </w:r>
      <w:r w:rsidR="00324D53" w:rsidRPr="0092166E">
        <w:rPr>
          <w:rFonts w:ascii="Arial" w:hAnsi="Arial" w:cs="Arial"/>
          <w:sz w:val="24"/>
          <w:szCs w:val="24"/>
        </w:rPr>
        <w:t>l Positioning System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KPI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Key Performance Indicator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KU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Stock Keeping Unit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UI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User Interface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TP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One-Time Password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TAT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Turnaround Time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LA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Service Level Agreement</w:t>
      </w:r>
    </w:p>
    <w:p w:rsidR="00324D53" w:rsidRPr="0092166E" w:rsidRDefault="00E30B3D" w:rsidP="00324D53">
      <w:pPr>
        <w:pStyle w:val="ListParagraph"/>
        <w:ind w:left="108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Glossary of Terms</w:t>
      </w:r>
    </w:p>
    <w:p w:rsidR="00324D5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ventory Management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Process of tracking, ordering, storing, and using inventory across locations</w:t>
      </w:r>
    </w:p>
    <w:p w:rsidR="00324D5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elivery Optimization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Strategy to ensure the fastest and most cost-effective delivery to customers.</w:t>
      </w:r>
      <w:r w:rsidR="00324D53" w:rsidRPr="0092166E">
        <w:rPr>
          <w:rFonts w:ascii="Arial" w:hAnsi="Arial" w:cs="Arial"/>
          <w:sz w:val="24"/>
          <w:szCs w:val="24"/>
        </w:rPr>
        <w:t xml:space="preserve"> 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atch Tracking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Tracking product batches for expiration, quality co</w:t>
      </w:r>
      <w:r w:rsidR="007D24A3" w:rsidRPr="0092166E">
        <w:rPr>
          <w:rFonts w:ascii="Arial" w:hAnsi="Arial" w:cs="Arial"/>
          <w:sz w:val="24"/>
          <w:szCs w:val="24"/>
        </w:rPr>
        <w:t>ntrol, and traceability.</w:t>
      </w:r>
    </w:p>
    <w:p w:rsidR="00324D5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Cold Chain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temperature-controlled supply chain, critical for</w:t>
      </w:r>
      <w:r w:rsidR="00324D53" w:rsidRPr="0092166E">
        <w:rPr>
          <w:rFonts w:ascii="Arial" w:hAnsi="Arial" w:cs="Arial"/>
          <w:sz w:val="24"/>
          <w:szCs w:val="24"/>
        </w:rPr>
        <w:t xml:space="preserve"> ice cream and dairy delivery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Warehouse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facility for storing goods before they are distri</w:t>
      </w:r>
      <w:r w:rsidR="007D24A3" w:rsidRPr="0092166E">
        <w:rPr>
          <w:rFonts w:ascii="Arial" w:hAnsi="Arial" w:cs="Arial"/>
          <w:sz w:val="24"/>
          <w:szCs w:val="24"/>
        </w:rPr>
        <w:t>buted or delivered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Manufacturing Plant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facility where milk products and ice cream are p</w:t>
      </w:r>
      <w:r w:rsidR="007D24A3" w:rsidRPr="0092166E">
        <w:rPr>
          <w:rFonts w:ascii="Arial" w:hAnsi="Arial" w:cs="Arial"/>
          <w:sz w:val="24"/>
          <w:szCs w:val="24"/>
        </w:rPr>
        <w:t>roduced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rder Fulfillment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The process of receiving, processing, and delivering customer orders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outing Engine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system that calculates optimal delivery paths using maps or GPS data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tock Alert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Notification triggered when stock falls below a predefined minimum level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User Role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defined level of system access assigned to users (e.g., Admin, Manager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ispatch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Sending goods from the warehouse to the delivery address</w:t>
      </w:r>
    </w:p>
    <w:p w:rsidR="00E30B3D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Load Capacity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The maximum weight and volume that a delivery vehicle can handle</w:t>
      </w:r>
    </w:p>
    <w:p w:rsidR="002A5270" w:rsidRDefault="002A5270" w:rsidP="002A5270">
      <w:pPr>
        <w:rPr>
          <w:rFonts w:ascii="Arial" w:hAnsi="Arial" w:cs="Arial"/>
          <w:sz w:val="24"/>
          <w:szCs w:val="24"/>
        </w:rPr>
      </w:pPr>
    </w:p>
    <w:p w:rsidR="006771CB" w:rsidRPr="002A5270" w:rsidRDefault="006771CB" w:rsidP="002A5270">
      <w:pPr>
        <w:rPr>
          <w:rFonts w:ascii="Arial" w:hAnsi="Arial" w:cs="Arial"/>
          <w:b/>
          <w:sz w:val="24"/>
          <w:szCs w:val="24"/>
        </w:rPr>
      </w:pPr>
      <w:r w:rsidRPr="002A5270">
        <w:rPr>
          <w:rFonts w:ascii="Arial" w:hAnsi="Arial" w:cs="Arial"/>
          <w:b/>
          <w:sz w:val="24"/>
          <w:szCs w:val="24"/>
        </w:rPr>
        <w:lastRenderedPageBreak/>
        <w:t>Make an ERD of creating a support ticket/Ticketing life cycle</w:t>
      </w:r>
    </w:p>
    <w:p w:rsidR="002A5270" w:rsidRDefault="00EE0AE7" w:rsidP="00EE0AE7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>
            <wp:extent cx="4266703" cy="1940119"/>
            <wp:effectExtent l="19050" t="0" r="497" b="0"/>
            <wp:docPr id="57" name="Picture 57" descr="C:\Users\user\Desktop\ER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user\Desktop\ERR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866" cy="1940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1CB" w:rsidRPr="002A5270" w:rsidRDefault="006771CB" w:rsidP="002A5270">
      <w:pPr>
        <w:rPr>
          <w:rFonts w:ascii="Arial" w:hAnsi="Arial" w:cs="Arial"/>
          <w:b/>
          <w:sz w:val="24"/>
          <w:szCs w:val="24"/>
        </w:rPr>
      </w:pPr>
      <w:r w:rsidRPr="002A5270">
        <w:rPr>
          <w:rFonts w:ascii="Arial" w:hAnsi="Arial" w:cs="Arial"/>
          <w:b/>
          <w:sz w:val="24"/>
          <w:szCs w:val="24"/>
        </w:rPr>
        <w:t>User story of shopping from ecommerce</w:t>
      </w:r>
    </w:p>
    <w:p w:rsidR="00BA707A" w:rsidRPr="0092166E" w:rsidRDefault="00BA707A" w:rsidP="00D4421A">
      <w:pPr>
        <w:pStyle w:val="ListParagraph"/>
        <w:rPr>
          <w:rFonts w:ascii="Arial" w:hAnsi="Arial" w:cs="Arial"/>
          <w:b/>
          <w:sz w:val="24"/>
          <w:szCs w:val="24"/>
        </w:rPr>
      </w:pPr>
    </w:p>
    <w:p w:rsidR="00D4421A" w:rsidRPr="0092166E" w:rsidRDefault="00D4421A" w:rsidP="00D4421A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User Story Details</w:t>
      </w:r>
    </w:p>
    <w:p w:rsidR="00D4421A" w:rsidRPr="0092166E" w:rsidRDefault="00D4421A" w:rsidP="00D4421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User Story No</w:t>
      </w:r>
      <w:r w:rsidRPr="0092166E">
        <w:rPr>
          <w:rFonts w:ascii="Arial" w:hAnsi="Arial" w:cs="Arial"/>
          <w:sz w:val="24"/>
          <w:szCs w:val="24"/>
        </w:rPr>
        <w:t>: US001</w:t>
      </w:r>
    </w:p>
    <w:p w:rsidR="00D4421A" w:rsidRPr="0092166E" w:rsidRDefault="00D4421A" w:rsidP="00D4421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User Story</w:t>
      </w:r>
      <w:r w:rsidRPr="0092166E">
        <w:rPr>
          <w:rFonts w:ascii="Arial" w:hAnsi="Arial" w:cs="Arial"/>
          <w:sz w:val="24"/>
          <w:szCs w:val="24"/>
        </w:rPr>
        <w:t>:</w:t>
      </w:r>
    </w:p>
    <w:p w:rsidR="00D4421A" w:rsidRPr="0092166E" w:rsidRDefault="00D4421A" w:rsidP="00D4421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As a user, I want to browse and purchase products (like ice cream and milk products) from the company’s online store </w:t>
      </w:r>
    </w:p>
    <w:p w:rsidR="00D4421A" w:rsidRPr="0092166E" w:rsidRDefault="00D4421A" w:rsidP="00D4421A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so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 that I can easily order and get them delivered quickly. </w:t>
      </w:r>
    </w:p>
    <w:p w:rsidR="00D4421A" w:rsidRPr="0092166E" w:rsidRDefault="00D4421A" w:rsidP="00D4421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Tasks</w:t>
      </w:r>
      <w:r w:rsidRPr="0092166E">
        <w:rPr>
          <w:rFonts w:ascii="Arial" w:hAnsi="Arial" w:cs="Arial"/>
          <w:sz w:val="24"/>
          <w:szCs w:val="24"/>
        </w:rPr>
        <w:t xml:space="preserve">: </w:t>
      </w:r>
    </w:p>
    <w:p w:rsidR="00D4421A" w:rsidRPr="0092166E" w:rsidRDefault="00D4421A" w:rsidP="00BA707A">
      <w:pPr>
        <w:pStyle w:val="ListParagraph"/>
        <w:numPr>
          <w:ilvl w:val="0"/>
          <w:numId w:val="4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sign product catalog UI</w:t>
      </w:r>
    </w:p>
    <w:p w:rsidR="00D4421A" w:rsidRPr="0092166E" w:rsidRDefault="00D4421A" w:rsidP="00BA707A">
      <w:pPr>
        <w:pStyle w:val="ListParagraph"/>
        <w:numPr>
          <w:ilvl w:val="0"/>
          <w:numId w:val="4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mplement product filtering and search</w:t>
      </w:r>
    </w:p>
    <w:p w:rsidR="00D4421A" w:rsidRPr="0092166E" w:rsidRDefault="00D4421A" w:rsidP="00BA707A">
      <w:pPr>
        <w:pStyle w:val="ListParagraph"/>
        <w:numPr>
          <w:ilvl w:val="0"/>
          <w:numId w:val="4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Enable add-to-cart functionality</w:t>
      </w:r>
    </w:p>
    <w:p w:rsidR="00D4421A" w:rsidRPr="0092166E" w:rsidRDefault="00D4421A" w:rsidP="00BA707A">
      <w:pPr>
        <w:pStyle w:val="ListParagraph"/>
        <w:numPr>
          <w:ilvl w:val="0"/>
          <w:numId w:val="4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e payment gateway</w:t>
      </w:r>
    </w:p>
    <w:p w:rsidR="00D4421A" w:rsidRPr="0092166E" w:rsidRDefault="00D4421A" w:rsidP="00BA707A">
      <w:pPr>
        <w:pStyle w:val="ListParagraph"/>
        <w:numPr>
          <w:ilvl w:val="0"/>
          <w:numId w:val="4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mplement o</w:t>
      </w:r>
      <w:r w:rsidR="00BA707A" w:rsidRPr="0092166E">
        <w:rPr>
          <w:rFonts w:ascii="Arial" w:hAnsi="Arial" w:cs="Arial"/>
          <w:sz w:val="24"/>
          <w:szCs w:val="24"/>
        </w:rPr>
        <w:t>rder confirmation and tracking</w:t>
      </w:r>
    </w:p>
    <w:p w:rsidR="00D4421A" w:rsidRPr="0092166E" w:rsidRDefault="00D4421A" w:rsidP="00D4421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iority</w:t>
      </w:r>
      <w:r w:rsidRPr="0092166E">
        <w:rPr>
          <w:rFonts w:ascii="Arial" w:hAnsi="Arial" w:cs="Arial"/>
          <w:sz w:val="24"/>
          <w:szCs w:val="24"/>
        </w:rPr>
        <w:t>: High</w:t>
      </w:r>
    </w:p>
    <w:p w:rsidR="00D4421A" w:rsidRPr="0092166E" w:rsidRDefault="00D4421A" w:rsidP="00D4421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Value</w:t>
      </w:r>
      <w:r w:rsidRPr="0092166E">
        <w:rPr>
          <w:rFonts w:ascii="Arial" w:hAnsi="Arial" w:cs="Arial"/>
          <w:sz w:val="24"/>
          <w:szCs w:val="24"/>
        </w:rPr>
        <w:t>:</w:t>
      </w:r>
      <w:r w:rsidR="00BA707A" w:rsidRPr="0092166E">
        <w:rPr>
          <w:rFonts w:ascii="Arial" w:hAnsi="Arial" w:cs="Arial"/>
          <w:sz w:val="24"/>
          <w:szCs w:val="24"/>
        </w:rPr>
        <w:t xml:space="preserve"> </w:t>
      </w:r>
      <w:r w:rsidRPr="0092166E">
        <w:rPr>
          <w:rFonts w:ascii="Arial" w:hAnsi="Arial" w:cs="Arial"/>
          <w:sz w:val="24"/>
          <w:szCs w:val="24"/>
        </w:rPr>
        <w:t>500</w:t>
      </w:r>
    </w:p>
    <w:p w:rsidR="00BA707A" w:rsidRPr="0092166E" w:rsidRDefault="00D4421A" w:rsidP="00BA707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Cumulative Point (Story Points)</w:t>
      </w:r>
      <w:r w:rsidR="00BA707A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13 (UI - 3, Cart - 3, Payment - 5, Tracking - 2)</w:t>
      </w:r>
      <w:r w:rsidR="00BA707A" w:rsidRPr="0092166E">
        <w:rPr>
          <w:rFonts w:ascii="Arial" w:hAnsi="Arial" w:cs="Arial"/>
          <w:sz w:val="24"/>
          <w:szCs w:val="24"/>
        </w:rPr>
        <w:t xml:space="preserve"> </w:t>
      </w:r>
    </w:p>
    <w:p w:rsidR="00BA707A" w:rsidRPr="0092166E" w:rsidRDefault="00D4421A" w:rsidP="00BA707A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cceptance Criteria</w:t>
      </w:r>
    </w:p>
    <w:p w:rsidR="00BA707A" w:rsidRPr="0092166E" w:rsidRDefault="00D4421A" w:rsidP="00BA707A">
      <w:pPr>
        <w:pStyle w:val="ListParagraph"/>
        <w:numPr>
          <w:ilvl w:val="0"/>
          <w:numId w:val="3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User can view and search for products (ice cream, milk, etc.)</w:t>
      </w:r>
    </w:p>
    <w:p w:rsidR="00BA707A" w:rsidRPr="0092166E" w:rsidRDefault="00D4421A" w:rsidP="00BA707A">
      <w:pPr>
        <w:pStyle w:val="ListParagraph"/>
        <w:numPr>
          <w:ilvl w:val="0"/>
          <w:numId w:val="3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User can add items to cart and modify quantity</w:t>
      </w:r>
    </w:p>
    <w:p w:rsidR="00BA707A" w:rsidRPr="0092166E" w:rsidRDefault="00D4421A" w:rsidP="00BA707A">
      <w:pPr>
        <w:pStyle w:val="ListParagraph"/>
        <w:numPr>
          <w:ilvl w:val="0"/>
          <w:numId w:val="3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User can checkout securely with payment options</w:t>
      </w:r>
    </w:p>
    <w:p w:rsidR="00BA707A" w:rsidRPr="0092166E" w:rsidRDefault="00D4421A" w:rsidP="00BA707A">
      <w:pPr>
        <w:pStyle w:val="ListParagraph"/>
        <w:numPr>
          <w:ilvl w:val="0"/>
          <w:numId w:val="3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User receives confirmation and order tracking info</w:t>
      </w:r>
    </w:p>
    <w:p w:rsidR="00BA707A" w:rsidRPr="0092166E" w:rsidRDefault="00D4421A" w:rsidP="00BA707A">
      <w:pPr>
        <w:pStyle w:val="ListParagraph"/>
        <w:numPr>
          <w:ilvl w:val="0"/>
          <w:numId w:val="3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ystem updates inventory in real time after purchase</w:t>
      </w:r>
    </w:p>
    <w:p w:rsidR="00D4421A" w:rsidRPr="0092166E" w:rsidRDefault="00D4421A" w:rsidP="00BA707A">
      <w:pPr>
        <w:pStyle w:val="ListParagraph"/>
        <w:numPr>
          <w:ilvl w:val="0"/>
          <w:numId w:val="3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is scheduled ba</w:t>
      </w:r>
      <w:r w:rsidR="00BA707A" w:rsidRPr="0092166E">
        <w:rPr>
          <w:rFonts w:ascii="Arial" w:hAnsi="Arial" w:cs="Arial"/>
          <w:sz w:val="24"/>
          <w:szCs w:val="24"/>
        </w:rPr>
        <w:t>sed on nearest warehouse/plant</w:t>
      </w:r>
    </w:p>
    <w:p w:rsidR="006771CB" w:rsidRPr="0092166E" w:rsidRDefault="006771CB" w:rsidP="00D4421A">
      <w:pPr>
        <w:pStyle w:val="ListParagraph"/>
        <w:rPr>
          <w:rFonts w:ascii="Arial" w:hAnsi="Arial" w:cs="Arial"/>
          <w:sz w:val="24"/>
          <w:szCs w:val="24"/>
        </w:rPr>
      </w:pPr>
    </w:p>
    <w:sectPr w:rsidR="006771CB" w:rsidRPr="0092166E" w:rsidSect="00061C1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D6B4E"/>
    <w:multiLevelType w:val="hybridMultilevel"/>
    <w:tmpl w:val="B0262E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4C81E87"/>
    <w:multiLevelType w:val="hybridMultilevel"/>
    <w:tmpl w:val="D4F0755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8C819EE"/>
    <w:multiLevelType w:val="hybridMultilevel"/>
    <w:tmpl w:val="C5EC64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632988"/>
    <w:multiLevelType w:val="hybridMultilevel"/>
    <w:tmpl w:val="02B05AB8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9EF2622"/>
    <w:multiLevelType w:val="hybridMultilevel"/>
    <w:tmpl w:val="2DC0832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1E6C531D"/>
    <w:multiLevelType w:val="hybridMultilevel"/>
    <w:tmpl w:val="6ED66B3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24963DB5"/>
    <w:multiLevelType w:val="hybridMultilevel"/>
    <w:tmpl w:val="2F4E1B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2AEF4E6A"/>
    <w:multiLevelType w:val="hybridMultilevel"/>
    <w:tmpl w:val="EC7E47C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BCD04D9"/>
    <w:multiLevelType w:val="multilevel"/>
    <w:tmpl w:val="A426AE0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1"/>
      <w:numFmt w:val="decimal"/>
      <w:isLgl/>
      <w:lvlText w:val="%1.%2"/>
      <w:lvlJc w:val="left"/>
      <w:pPr>
        <w:ind w:left="1455" w:hanging="37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468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5040" w:hanging="1440"/>
      </w:pPr>
      <w:rPr>
        <w:rFonts w:hint="default"/>
        <w:b/>
      </w:rPr>
    </w:lvl>
  </w:abstractNum>
  <w:abstractNum w:abstractNumId="9">
    <w:nsid w:val="2D734290"/>
    <w:multiLevelType w:val="hybridMultilevel"/>
    <w:tmpl w:val="5AC6B8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C50886"/>
    <w:multiLevelType w:val="hybridMultilevel"/>
    <w:tmpl w:val="73A03B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F812727"/>
    <w:multiLevelType w:val="hybridMultilevel"/>
    <w:tmpl w:val="5CDE09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04221A1"/>
    <w:multiLevelType w:val="hybridMultilevel"/>
    <w:tmpl w:val="A42EE23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>
    <w:nsid w:val="31B536EE"/>
    <w:multiLevelType w:val="hybridMultilevel"/>
    <w:tmpl w:val="80C224BC"/>
    <w:lvl w:ilvl="0" w:tplc="91E0D696">
      <w:start w:val="1"/>
      <w:numFmt w:val="upp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B21DCC"/>
    <w:multiLevelType w:val="hybridMultilevel"/>
    <w:tmpl w:val="32A2E3BC"/>
    <w:lvl w:ilvl="0" w:tplc="4FBA220A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4DE69A9"/>
    <w:multiLevelType w:val="hybridMultilevel"/>
    <w:tmpl w:val="A3E4D77A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6">
    <w:nsid w:val="378D4F30"/>
    <w:multiLevelType w:val="hybridMultilevel"/>
    <w:tmpl w:val="797AD83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7">
    <w:nsid w:val="37F44141"/>
    <w:multiLevelType w:val="hybridMultilevel"/>
    <w:tmpl w:val="2D9AC7C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8">
    <w:nsid w:val="3A5F1124"/>
    <w:multiLevelType w:val="hybridMultilevel"/>
    <w:tmpl w:val="7BEA2B8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B9F7BFF"/>
    <w:multiLevelType w:val="hybridMultilevel"/>
    <w:tmpl w:val="6780F9C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3C3D22F8"/>
    <w:multiLevelType w:val="hybridMultilevel"/>
    <w:tmpl w:val="6F22EE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3D151802"/>
    <w:multiLevelType w:val="hybridMultilevel"/>
    <w:tmpl w:val="AA4EE7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C9F2390"/>
    <w:multiLevelType w:val="hybridMultilevel"/>
    <w:tmpl w:val="2144B4B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>
    <w:nsid w:val="4E3B76EC"/>
    <w:multiLevelType w:val="multilevel"/>
    <w:tmpl w:val="3572C9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4FB219F3"/>
    <w:multiLevelType w:val="hybridMultilevel"/>
    <w:tmpl w:val="D3805F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1835CDF"/>
    <w:multiLevelType w:val="hybridMultilevel"/>
    <w:tmpl w:val="3BA2493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>
    <w:nsid w:val="576A5659"/>
    <w:multiLevelType w:val="hybridMultilevel"/>
    <w:tmpl w:val="9F60A7F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>
    <w:nsid w:val="59282AEC"/>
    <w:multiLevelType w:val="hybridMultilevel"/>
    <w:tmpl w:val="B64897A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7B72790"/>
    <w:multiLevelType w:val="hybridMultilevel"/>
    <w:tmpl w:val="E70696A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69BA4298"/>
    <w:multiLevelType w:val="hybridMultilevel"/>
    <w:tmpl w:val="14A67D4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6B991AAC"/>
    <w:multiLevelType w:val="hybridMultilevel"/>
    <w:tmpl w:val="ED3491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6C181716"/>
    <w:multiLevelType w:val="hybridMultilevel"/>
    <w:tmpl w:val="C6D20D1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>
    <w:nsid w:val="6D98247E"/>
    <w:multiLevelType w:val="hybridMultilevel"/>
    <w:tmpl w:val="5B74CE52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3">
    <w:nsid w:val="6F9B53C8"/>
    <w:multiLevelType w:val="multilevel"/>
    <w:tmpl w:val="C5DAC0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70D15D01"/>
    <w:multiLevelType w:val="hybridMultilevel"/>
    <w:tmpl w:val="579EBA1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5">
    <w:nsid w:val="76527930"/>
    <w:multiLevelType w:val="hybridMultilevel"/>
    <w:tmpl w:val="E576929C"/>
    <w:lvl w:ilvl="0" w:tplc="0409000B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6">
    <w:nsid w:val="779D2629"/>
    <w:multiLevelType w:val="hybridMultilevel"/>
    <w:tmpl w:val="55BC72C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79046E72"/>
    <w:multiLevelType w:val="hybridMultilevel"/>
    <w:tmpl w:val="BB8C78D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8">
    <w:nsid w:val="79A86584"/>
    <w:multiLevelType w:val="hybridMultilevel"/>
    <w:tmpl w:val="81A8A5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>
    <w:nsid w:val="7CBE4DDD"/>
    <w:multiLevelType w:val="hybridMultilevel"/>
    <w:tmpl w:val="A0BE3A1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14"/>
  </w:num>
  <w:num w:numId="4">
    <w:abstractNumId w:val="13"/>
  </w:num>
  <w:num w:numId="5">
    <w:abstractNumId w:val="5"/>
  </w:num>
  <w:num w:numId="6">
    <w:abstractNumId w:val="3"/>
  </w:num>
  <w:num w:numId="7">
    <w:abstractNumId w:val="33"/>
  </w:num>
  <w:num w:numId="8">
    <w:abstractNumId w:val="23"/>
  </w:num>
  <w:num w:numId="9">
    <w:abstractNumId w:val="26"/>
  </w:num>
  <w:num w:numId="10">
    <w:abstractNumId w:val="37"/>
  </w:num>
  <w:num w:numId="11">
    <w:abstractNumId w:val="31"/>
  </w:num>
  <w:num w:numId="12">
    <w:abstractNumId w:val="35"/>
  </w:num>
  <w:num w:numId="13">
    <w:abstractNumId w:val="15"/>
  </w:num>
  <w:num w:numId="14">
    <w:abstractNumId w:val="17"/>
  </w:num>
  <w:num w:numId="15">
    <w:abstractNumId w:val="39"/>
  </w:num>
  <w:num w:numId="16">
    <w:abstractNumId w:val="22"/>
  </w:num>
  <w:num w:numId="17">
    <w:abstractNumId w:val="12"/>
  </w:num>
  <w:num w:numId="18">
    <w:abstractNumId w:val="16"/>
  </w:num>
  <w:num w:numId="19">
    <w:abstractNumId w:val="34"/>
  </w:num>
  <w:num w:numId="20">
    <w:abstractNumId w:val="8"/>
  </w:num>
  <w:num w:numId="21">
    <w:abstractNumId w:val="7"/>
  </w:num>
  <w:num w:numId="22">
    <w:abstractNumId w:val="36"/>
  </w:num>
  <w:num w:numId="23">
    <w:abstractNumId w:val="30"/>
  </w:num>
  <w:num w:numId="24">
    <w:abstractNumId w:val="28"/>
  </w:num>
  <w:num w:numId="25">
    <w:abstractNumId w:val="6"/>
  </w:num>
  <w:num w:numId="26">
    <w:abstractNumId w:val="29"/>
  </w:num>
  <w:num w:numId="27">
    <w:abstractNumId w:val="38"/>
  </w:num>
  <w:num w:numId="28">
    <w:abstractNumId w:val="27"/>
  </w:num>
  <w:num w:numId="29">
    <w:abstractNumId w:val="25"/>
  </w:num>
  <w:num w:numId="30">
    <w:abstractNumId w:val="4"/>
  </w:num>
  <w:num w:numId="31">
    <w:abstractNumId w:val="19"/>
  </w:num>
  <w:num w:numId="32">
    <w:abstractNumId w:val="9"/>
  </w:num>
  <w:num w:numId="33">
    <w:abstractNumId w:val="11"/>
  </w:num>
  <w:num w:numId="34">
    <w:abstractNumId w:val="10"/>
  </w:num>
  <w:num w:numId="35">
    <w:abstractNumId w:val="1"/>
  </w:num>
  <w:num w:numId="36">
    <w:abstractNumId w:val="21"/>
  </w:num>
  <w:num w:numId="37">
    <w:abstractNumId w:val="32"/>
  </w:num>
  <w:num w:numId="38">
    <w:abstractNumId w:val="18"/>
  </w:num>
  <w:num w:numId="39">
    <w:abstractNumId w:val="0"/>
  </w:num>
  <w:num w:numId="40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3F2171"/>
    <w:rsid w:val="00061C12"/>
    <w:rsid w:val="000908AE"/>
    <w:rsid w:val="000A5EAF"/>
    <w:rsid w:val="00195DE3"/>
    <w:rsid w:val="002A5270"/>
    <w:rsid w:val="00324D53"/>
    <w:rsid w:val="003F2171"/>
    <w:rsid w:val="0056749E"/>
    <w:rsid w:val="00573966"/>
    <w:rsid w:val="005F0F0D"/>
    <w:rsid w:val="006771CB"/>
    <w:rsid w:val="007A4170"/>
    <w:rsid w:val="007C342F"/>
    <w:rsid w:val="007D24A3"/>
    <w:rsid w:val="008572C9"/>
    <w:rsid w:val="0092166E"/>
    <w:rsid w:val="009A26EA"/>
    <w:rsid w:val="00B47A81"/>
    <w:rsid w:val="00BA5717"/>
    <w:rsid w:val="00BA707A"/>
    <w:rsid w:val="00BE080B"/>
    <w:rsid w:val="00CB2858"/>
    <w:rsid w:val="00D02216"/>
    <w:rsid w:val="00D4421A"/>
    <w:rsid w:val="00E23166"/>
    <w:rsid w:val="00E30B3D"/>
    <w:rsid w:val="00E93794"/>
    <w:rsid w:val="00EE0AE7"/>
    <w:rsid w:val="00F20517"/>
    <w:rsid w:val="00FB2995"/>
    <w:rsid w:val="00FE3B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F2171"/>
  </w:style>
  <w:style w:type="paragraph" w:styleId="Heading3">
    <w:name w:val="heading 3"/>
    <w:basedOn w:val="Normal"/>
    <w:link w:val="Heading3Char"/>
    <w:uiPriority w:val="9"/>
    <w:qFormat/>
    <w:rsid w:val="000A5EAF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2171"/>
    <w:pPr>
      <w:ind w:left="720"/>
      <w:contextualSpacing/>
    </w:pPr>
  </w:style>
  <w:style w:type="table" w:styleId="TableGrid">
    <w:name w:val="Table Grid"/>
    <w:basedOn w:val="TableNormal"/>
    <w:uiPriority w:val="59"/>
    <w:rsid w:val="003F217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0A5EAF"/>
    <w:rPr>
      <w:rFonts w:ascii="Times New Roman" w:eastAsia="Times New Roman" w:hAnsi="Times New Roman" w:cs="Times New Roman"/>
      <w:b/>
      <w:bCs/>
      <w:sz w:val="27"/>
      <w:szCs w:val="27"/>
    </w:rPr>
  </w:style>
  <w:style w:type="character" w:styleId="Strong">
    <w:name w:val="Strong"/>
    <w:basedOn w:val="DefaultParagraphFont"/>
    <w:uiPriority w:val="22"/>
    <w:qFormat/>
    <w:rsid w:val="000A5EAF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0A5EA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0A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0AE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343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3</TotalTime>
  <Pages>15</Pages>
  <Words>2828</Words>
  <Characters>16120</Characters>
  <Application>Microsoft Office Word</Application>
  <DocSecurity>0</DocSecurity>
  <Lines>134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0</cp:revision>
  <dcterms:created xsi:type="dcterms:W3CDTF">2025-10-04T05:31:00Z</dcterms:created>
  <dcterms:modified xsi:type="dcterms:W3CDTF">2025-10-05T16:37:00Z</dcterms:modified>
</cp:coreProperties>
</file>